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77E4" w:rsidRDefault="00225A15" w:rsidP="002352ED">
      <w:pPr>
        <w:sectPr w:rsidR="00D977E4" w:rsidSect="008D40E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225A15">
        <w:rPr>
          <w:noProof/>
        </w:rPr>
        <w:drawing>
          <wp:anchor distT="0" distB="0" distL="114300" distR="114300" simplePos="0" relativeHeight="252039168" behindDoc="0" locked="0" layoutInCell="1" allowOverlap="1">
            <wp:simplePos x="0" y="0"/>
            <wp:positionH relativeFrom="column">
              <wp:posOffset>-1184910</wp:posOffset>
            </wp:positionH>
            <wp:positionV relativeFrom="paragraph">
              <wp:posOffset>84455</wp:posOffset>
            </wp:positionV>
            <wp:extent cx="7599045" cy="3843020"/>
            <wp:effectExtent l="19050" t="0" r="1905" b="0"/>
            <wp:wrapTopAndBottom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3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b="160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99045" cy="3843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A2FCA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73" type="#_x0000_t202" style="position:absolute;left:0;text-align:left;margin-left:69.7pt;margin-top:590.2pt;width:325.65pt;height:1in;z-index:251691008;mso-position-horizontal-relative:text;mso-position-vertical-relative:text" stroked="f">
            <v:fill opacity="0"/>
            <v:textbox style="mso-next-textbox:#_x0000_s2073">
              <w:txbxContent>
                <w:p w:rsidR="003E7377" w:rsidRPr="00CA5107" w:rsidRDefault="003E7377" w:rsidP="007340BC">
                  <w:pPr>
                    <w:pStyle w:val="a6"/>
                    <w:spacing w:line="320" w:lineRule="exact"/>
                    <w:rPr>
                      <w:kern w:val="2"/>
                      <w:sz w:val="24"/>
                      <w:szCs w:val="24"/>
                    </w:rPr>
                  </w:pPr>
                  <w:r w:rsidRPr="00CA5107">
                    <w:rPr>
                      <w:rFonts w:ascii="Times New Roman" w:eastAsia="华文楷体" w:hAnsi="Times New Roman" w:cs="Times New Roman"/>
                      <w:b/>
                      <w:bCs/>
                      <w:shadow/>
                      <w:kern w:val="2"/>
                      <w:sz w:val="24"/>
                      <w:szCs w:val="24"/>
                    </w:rPr>
                    <w:t>Issue Date</w:t>
                  </w:r>
                  <w:r w:rsidRPr="00CA5107">
                    <w:rPr>
                      <w:rFonts w:ascii="华文楷体" w:eastAsia="华文楷体" w:hAnsi="华文楷体" w:hint="eastAsia"/>
                      <w:b/>
                      <w:bCs/>
                      <w:shadow/>
                      <w:kern w:val="2"/>
                      <w:sz w:val="24"/>
                      <w:szCs w:val="24"/>
                    </w:rPr>
                    <w:t xml:space="preserve"> </w:t>
                  </w:r>
                  <w:r w:rsidRPr="00CA5107">
                    <w:rPr>
                      <w:rFonts w:ascii="华文楷体" w:eastAsia="华文楷体" w:hAnsi="华文楷体" w:hint="eastAsia"/>
                      <w:b/>
                      <w:bCs/>
                      <w:shadow/>
                      <w:kern w:val="2"/>
                      <w:sz w:val="24"/>
                      <w:szCs w:val="24"/>
                    </w:rPr>
                    <w:tab/>
                  </w:r>
                  <w:r w:rsidRPr="00CA5107">
                    <w:rPr>
                      <w:rFonts w:ascii="华文楷体" w:eastAsia="华文楷体" w:hAnsi="华文楷体" w:hint="eastAsia"/>
                      <w:b/>
                      <w:bCs/>
                      <w:shadow/>
                      <w:kern w:val="2"/>
                      <w:sz w:val="24"/>
                      <w:szCs w:val="24"/>
                    </w:rPr>
                    <w:tab/>
                    <w:t>发布日期:</w:t>
                  </w:r>
                  <w:r w:rsidRPr="00CA5107">
                    <w:rPr>
                      <w:rFonts w:ascii="华文楷体" w:eastAsia="华文楷体" w:hAnsi="华文楷体" w:hint="eastAsia"/>
                      <w:b/>
                      <w:bCs/>
                      <w:shadow/>
                      <w:kern w:val="2"/>
                      <w:sz w:val="24"/>
                      <w:szCs w:val="24"/>
                    </w:rPr>
                    <w:tab/>
                  </w:r>
                  <w:sdt>
                    <w:sdtPr>
                      <w:rPr>
                        <w:rFonts w:ascii="华文楷体" w:eastAsia="华文楷体" w:hAnsi="华文楷体"/>
                        <w:b/>
                        <w:bCs/>
                        <w:shadow/>
                        <w:kern w:val="2"/>
                        <w:sz w:val="24"/>
                        <w:szCs w:val="24"/>
                      </w:rPr>
                      <w:alias w:val="日期"/>
                      <w:id w:val="2909498"/>
                      <w:dataBinding w:prefixMappings="xmlns:ns0='http://schemas.microsoft.com/office/2006/coverPageProps'" w:xpath="/ns0:CoverPageProperties[1]/ns0:PublishDate[1]" w:storeItemID="{55AF091B-3C7A-41E3-B477-F2FDAA23CFDA}"/>
                      <w:date w:fullDate="2015-03-15T00:00:00Z">
                        <w:dateFormat w:val="yyyy-M-d"/>
                        <w:lid w:val="zh-CN"/>
                        <w:storeMappedDataAs w:val="dateTime"/>
                        <w:calendar w:val="gregorian"/>
                      </w:date>
                    </w:sdtPr>
                    <w:sdtContent>
                      <w:r w:rsidR="003366AA">
                        <w:rPr>
                          <w:rFonts w:ascii="华文楷体" w:eastAsia="华文楷体" w:hAnsi="华文楷体" w:hint="eastAsia"/>
                          <w:b/>
                          <w:bCs/>
                          <w:shadow/>
                          <w:kern w:val="2"/>
                          <w:sz w:val="24"/>
                          <w:szCs w:val="24"/>
                        </w:rPr>
                        <w:t>2015-3-15</w:t>
                      </w:r>
                    </w:sdtContent>
                  </w:sdt>
                </w:p>
                <w:p w:rsidR="003E7377" w:rsidRPr="00CA5107" w:rsidRDefault="003E7377" w:rsidP="007340BC">
                  <w:pPr>
                    <w:spacing w:line="320" w:lineRule="exact"/>
                    <w:rPr>
                      <w:rFonts w:ascii="华文楷体" w:eastAsia="华文楷体" w:hAnsi="华文楷体"/>
                      <w:b/>
                      <w:bCs/>
                      <w:shadow/>
                      <w:sz w:val="24"/>
                      <w:szCs w:val="24"/>
                    </w:rPr>
                  </w:pPr>
                  <w:r w:rsidRPr="00CA5107">
                    <w:rPr>
                      <w:rFonts w:ascii="Times New Roman" w:eastAsia="华文楷体" w:hAnsi="Times New Roman" w:cs="Times New Roman" w:hint="eastAsia"/>
                      <w:b/>
                      <w:bCs/>
                      <w:shadow/>
                      <w:sz w:val="24"/>
                      <w:szCs w:val="24"/>
                    </w:rPr>
                    <w:t>P</w:t>
                  </w:r>
                  <w:r w:rsidRPr="00CA5107">
                    <w:rPr>
                      <w:rFonts w:ascii="Times New Roman" w:eastAsia="华文楷体" w:hAnsi="Times New Roman" w:cs="Times New Roman"/>
                      <w:b/>
                      <w:bCs/>
                      <w:shadow/>
                      <w:sz w:val="24"/>
                      <w:szCs w:val="24"/>
                    </w:rPr>
                    <w:t xml:space="preserve">roject </w:t>
                  </w:r>
                  <w:r w:rsidRPr="00CA5107">
                    <w:rPr>
                      <w:rFonts w:ascii="Times New Roman" w:eastAsia="华文楷体" w:hAnsi="Times New Roman" w:cs="Times New Roman" w:hint="eastAsia"/>
                      <w:b/>
                      <w:bCs/>
                      <w:shadow/>
                      <w:sz w:val="24"/>
                      <w:szCs w:val="24"/>
                    </w:rPr>
                    <w:t>N</w:t>
                  </w:r>
                  <w:r w:rsidRPr="00CA5107">
                    <w:rPr>
                      <w:rFonts w:ascii="Times New Roman" w:eastAsia="华文楷体" w:hAnsi="Times New Roman" w:cs="Times New Roman"/>
                      <w:b/>
                      <w:bCs/>
                      <w:shadow/>
                      <w:sz w:val="24"/>
                      <w:szCs w:val="24"/>
                    </w:rPr>
                    <w:t>o</w:t>
                  </w:r>
                  <w:r w:rsidRPr="00CA5107">
                    <w:rPr>
                      <w:rFonts w:ascii="Times New Roman" w:eastAsia="华文楷体" w:hAnsi="Times New Roman" w:cs="Times New Roman" w:hint="eastAsia"/>
                      <w:b/>
                      <w:bCs/>
                      <w:shadow/>
                      <w:sz w:val="24"/>
                      <w:szCs w:val="24"/>
                    </w:rPr>
                    <w:t>.</w:t>
                  </w:r>
                  <w:r w:rsidRPr="00CA5107">
                    <w:rPr>
                      <w:rFonts w:ascii="华文楷体" w:eastAsia="华文楷体" w:hAnsi="华文楷体" w:hint="eastAsia"/>
                      <w:b/>
                      <w:bCs/>
                      <w:shadow/>
                      <w:sz w:val="24"/>
                      <w:szCs w:val="24"/>
                    </w:rPr>
                    <w:tab/>
                  </w:r>
                  <w:r w:rsidRPr="00CA5107">
                    <w:rPr>
                      <w:rFonts w:ascii="华文楷体" w:eastAsia="华文楷体" w:hAnsi="华文楷体" w:hint="eastAsia"/>
                      <w:b/>
                      <w:bCs/>
                      <w:shadow/>
                      <w:sz w:val="24"/>
                      <w:szCs w:val="24"/>
                    </w:rPr>
                    <w:tab/>
                    <w:t>项目编号：</w:t>
                  </w:r>
                  <w:r w:rsidRPr="00CA5107">
                    <w:rPr>
                      <w:rFonts w:ascii="华文楷体" w:eastAsia="华文楷体" w:hAnsi="华文楷体" w:hint="eastAsia"/>
                      <w:b/>
                      <w:bCs/>
                      <w:shadow/>
                      <w:sz w:val="24"/>
                      <w:szCs w:val="24"/>
                    </w:rPr>
                    <w:tab/>
                  </w:r>
                  <w:sdt>
                    <w:sdtPr>
                      <w:rPr>
                        <w:rFonts w:ascii="华文楷体" w:eastAsia="华文楷体" w:hAnsi="华文楷体" w:hint="eastAsia"/>
                        <w:b/>
                        <w:bCs/>
                        <w:shadow/>
                        <w:sz w:val="24"/>
                        <w:szCs w:val="24"/>
                      </w:rPr>
                      <w:id w:val="2909564"/>
                    </w:sdtPr>
                    <w:sdtContent>
                      <w:r w:rsidRPr="006F7E9A">
                        <w:rPr>
                          <w:rFonts w:ascii="华文楷体" w:eastAsia="华文楷体" w:hAnsi="华文楷体"/>
                          <w:b/>
                          <w:bCs/>
                          <w:shadow/>
                          <w:sz w:val="24"/>
                          <w:szCs w:val="24"/>
                        </w:rPr>
                        <w:t>BLPS-PRD</w:t>
                      </w:r>
                      <w:r w:rsidR="00851F81">
                        <w:rPr>
                          <w:rFonts w:ascii="华文楷体" w:eastAsia="华文楷体" w:hAnsi="华文楷体" w:hint="eastAsia"/>
                          <w:b/>
                          <w:bCs/>
                          <w:shadow/>
                          <w:sz w:val="24"/>
                          <w:szCs w:val="24"/>
                        </w:rPr>
                        <w:t>OMS</w:t>
                      </w:r>
                      <w:r w:rsidRPr="006F7E9A">
                        <w:rPr>
                          <w:rFonts w:ascii="华文楷体" w:eastAsia="华文楷体" w:hAnsi="华文楷体"/>
                          <w:b/>
                          <w:bCs/>
                          <w:shadow/>
                          <w:sz w:val="24"/>
                          <w:szCs w:val="24"/>
                        </w:rPr>
                        <w:t>000</w:t>
                      </w:r>
                      <w:r w:rsidR="00851F81">
                        <w:rPr>
                          <w:rFonts w:ascii="华文楷体" w:eastAsia="华文楷体" w:hAnsi="华文楷体" w:hint="eastAsia"/>
                          <w:b/>
                          <w:bCs/>
                          <w:shadow/>
                          <w:sz w:val="24"/>
                          <w:szCs w:val="24"/>
                        </w:rPr>
                        <w:t>1</w:t>
                      </w:r>
                    </w:sdtContent>
                  </w:sdt>
                </w:p>
                <w:p w:rsidR="003E7377" w:rsidRPr="00CA5107" w:rsidRDefault="003E7377" w:rsidP="007340BC">
                  <w:pPr>
                    <w:spacing w:line="320" w:lineRule="exact"/>
                    <w:rPr>
                      <w:sz w:val="24"/>
                      <w:szCs w:val="24"/>
                    </w:rPr>
                  </w:pPr>
                  <w:r w:rsidRPr="00CA5107">
                    <w:rPr>
                      <w:rFonts w:ascii="Times New Roman" w:eastAsia="华文楷体" w:hAnsi="Times New Roman" w:cs="Times New Roman" w:hint="eastAsia"/>
                      <w:b/>
                      <w:bCs/>
                      <w:shadow/>
                      <w:sz w:val="24"/>
                      <w:szCs w:val="24"/>
                    </w:rPr>
                    <w:t>FN</w:t>
                  </w:r>
                  <w:r w:rsidRPr="00CA5107">
                    <w:rPr>
                      <w:rFonts w:ascii="Times New Roman" w:eastAsia="华文楷体" w:hAnsi="Times New Roman" w:cs="Times New Roman" w:hint="eastAsia"/>
                      <w:b/>
                      <w:bCs/>
                      <w:shadow/>
                      <w:sz w:val="24"/>
                      <w:szCs w:val="24"/>
                    </w:rPr>
                    <w:tab/>
                  </w:r>
                  <w:r w:rsidRPr="00CA5107">
                    <w:rPr>
                      <w:rFonts w:ascii="华文楷体" w:eastAsia="华文楷体" w:hAnsi="华文楷体" w:hint="eastAsia"/>
                      <w:b/>
                      <w:bCs/>
                      <w:shadow/>
                      <w:sz w:val="24"/>
                      <w:szCs w:val="24"/>
                    </w:rPr>
                    <w:tab/>
                  </w:r>
                  <w:r w:rsidRPr="00CA5107">
                    <w:rPr>
                      <w:rFonts w:ascii="华文楷体" w:eastAsia="华文楷体" w:hAnsi="华文楷体" w:hint="eastAsia"/>
                      <w:b/>
                      <w:bCs/>
                      <w:shadow/>
                      <w:sz w:val="24"/>
                      <w:szCs w:val="24"/>
                    </w:rPr>
                    <w:tab/>
                  </w:r>
                  <w:r w:rsidRPr="00CA5107">
                    <w:rPr>
                      <w:rFonts w:ascii="华文楷体" w:eastAsia="华文楷体" w:hAnsi="华文楷体" w:hint="eastAsia"/>
                      <w:b/>
                      <w:bCs/>
                      <w:shadow/>
                      <w:sz w:val="24"/>
                      <w:szCs w:val="24"/>
                    </w:rPr>
                    <w:tab/>
                    <w:t>文档编号：</w:t>
                  </w:r>
                  <w:r w:rsidRPr="00CA5107">
                    <w:rPr>
                      <w:rFonts w:ascii="宋体" w:hAnsi="宋体" w:cs="Arial" w:hint="eastAsia"/>
                      <w:b/>
                      <w:color w:val="808080"/>
                      <w:kern w:val="0"/>
                      <w:sz w:val="24"/>
                      <w:szCs w:val="24"/>
                    </w:rPr>
                    <w:tab/>
                  </w:r>
                  <w:sdt>
                    <w:sdtPr>
                      <w:rPr>
                        <w:rFonts w:hint="eastAsia"/>
                        <w:sz w:val="24"/>
                        <w:szCs w:val="24"/>
                      </w:rPr>
                      <w:alias w:val="文件号"/>
                      <w:tag w:val="文件号"/>
                      <w:id w:val="2909501"/>
                    </w:sdtPr>
                    <w:sdtContent>
                      <w:r w:rsidRPr="006F7E9A">
                        <w:rPr>
                          <w:b/>
                          <w:sz w:val="24"/>
                          <w:szCs w:val="24"/>
                        </w:rPr>
                        <w:t>BLPS-PRD</w:t>
                      </w:r>
                      <w:r w:rsidR="00851F81">
                        <w:rPr>
                          <w:rFonts w:hint="eastAsia"/>
                          <w:b/>
                          <w:sz w:val="24"/>
                          <w:szCs w:val="24"/>
                        </w:rPr>
                        <w:t>OMS</w:t>
                      </w:r>
                      <w:r w:rsidRPr="006F7E9A">
                        <w:rPr>
                          <w:b/>
                          <w:sz w:val="24"/>
                          <w:szCs w:val="24"/>
                        </w:rPr>
                        <w:t>000</w:t>
                      </w:r>
                      <w:r w:rsidR="00851F81">
                        <w:rPr>
                          <w:rFonts w:hint="eastAsia"/>
                          <w:b/>
                          <w:sz w:val="24"/>
                          <w:szCs w:val="24"/>
                        </w:rPr>
                        <w:t>1</w:t>
                      </w:r>
                      <w:r w:rsidRPr="006F7E9A">
                        <w:rPr>
                          <w:rFonts w:hint="eastAsia"/>
                          <w:b/>
                          <w:sz w:val="24"/>
                          <w:szCs w:val="24"/>
                        </w:rPr>
                        <w:t>/</w:t>
                      </w:r>
                      <w:r w:rsidRPr="006F7E9A">
                        <w:rPr>
                          <w:rStyle w:val="apple-style-span"/>
                          <w:rFonts w:ascii="Tahoma" w:hAnsi="Tahoma" w:cs="Tahoma"/>
                          <w:b/>
                          <w:color w:val="000000"/>
                          <w:sz w:val="20"/>
                          <w:szCs w:val="20"/>
                        </w:rPr>
                        <w:t>PM</w:t>
                      </w:r>
                      <w:r w:rsidR="002D1E94">
                        <w:rPr>
                          <w:rStyle w:val="apple-style-span"/>
                          <w:rFonts w:ascii="Tahoma" w:hAnsi="Tahoma" w:cs="Tahoma" w:hint="eastAsia"/>
                          <w:b/>
                          <w:color w:val="000000"/>
                          <w:sz w:val="20"/>
                          <w:szCs w:val="20"/>
                        </w:rPr>
                        <w:t>00</w:t>
                      </w:r>
                    </w:sdtContent>
                  </w:sdt>
                </w:p>
              </w:txbxContent>
            </v:textbox>
          </v:shape>
        </w:pict>
      </w:r>
      <w:r w:rsidR="009A2FCA">
        <w:rPr>
          <w:noProof/>
        </w:rPr>
        <w:pict>
          <v:rect id="_x0000_s2071" style="position:absolute;left:0;text-align:left;margin-left:.75pt;margin-top:416.25pt;width:594.8pt;height:159.75pt;z-index:251662336;mso-position-horizontal-relative:page;mso-position-vertical-relative:page;v-text-anchor:middle" o:allowincell="f" filled="f" fillcolor="#a5a5a5 [2092]" strokecolor="white [3212]" strokeweight="1pt">
            <v:fill color2="#365f91 [2404]"/>
            <v:shadow color="#d8d8d8 [2732]" offset="3pt,3pt" offset2="2pt,2pt"/>
            <v:textbox style="mso-next-textbox:#_x0000_s2071" inset="14.4pt,,14.4pt">
              <w:txbxContent>
                <w:p w:rsidR="003E7377" w:rsidRPr="00864D88" w:rsidRDefault="002D1E94" w:rsidP="00AE4949">
                  <w:pPr>
                    <w:pStyle w:val="a6"/>
                    <w:jc w:val="center"/>
                    <w:rPr>
                      <w:rFonts w:ascii="黑体" w:eastAsia="黑体" w:hAnsiTheme="majorHAnsi" w:cstheme="majorBidi"/>
                      <w:b/>
                      <w:color w:val="FFFFFF" w:themeColor="background1"/>
                      <w:sz w:val="72"/>
                      <w:szCs w:val="72"/>
                      <w:u w:val="single"/>
                    </w:rPr>
                  </w:pPr>
                  <w:sdt>
                    <w:sdtPr>
                      <w:rPr>
                        <w:rFonts w:ascii="黑体" w:eastAsia="黑体" w:hAnsiTheme="majorHAnsi" w:cstheme="majorBidi"/>
                        <w:b/>
                        <w:shadow/>
                        <w:sz w:val="84"/>
                        <w:szCs w:val="84"/>
                        <w:u w:val="single"/>
                      </w:rPr>
                      <w:alias w:val="标题"/>
                      <w:id w:val="42332286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r w:rsidRPr="002D1E94">
                        <w:rPr>
                          <w:rFonts w:ascii="黑体" w:eastAsia="黑体" w:hAnsiTheme="majorHAnsi" w:cstheme="majorBidi" w:hint="eastAsia"/>
                          <w:b/>
                          <w:shadow/>
                          <w:sz w:val="84"/>
                          <w:szCs w:val="84"/>
                          <w:u w:val="single"/>
                        </w:rPr>
                        <w:t>百世系统集成协议说明</w:t>
                      </w:r>
                    </w:sdtContent>
                  </w:sdt>
                </w:p>
              </w:txbxContent>
            </v:textbox>
            <w10:wrap anchorx="page" anchory="page"/>
          </v:rect>
        </w:pict>
      </w:r>
    </w:p>
    <w:sdt>
      <w:sdtPr>
        <w:rPr>
          <w:lang w:val="zh-CN"/>
        </w:rPr>
        <w:id w:val="17363692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 w:rsidR="002D1E94" w:rsidRDefault="002D1E94">
          <w:pPr>
            <w:pStyle w:val="TOC"/>
          </w:pPr>
          <w:r>
            <w:rPr>
              <w:lang w:val="zh-CN"/>
            </w:rPr>
            <w:t>目录</w:t>
          </w:r>
        </w:p>
        <w:p w:rsidR="002D1E94" w:rsidRDefault="002D1E94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4197004" w:history="1">
            <w:r w:rsidRPr="004C42C1">
              <w:rPr>
                <w:rStyle w:val="aa"/>
                <w:rFonts w:ascii="Times New Roman" w:hAnsi="Times New Roman"/>
                <w:noProof/>
              </w:rPr>
              <w:t>1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05" w:history="1">
            <w:r w:rsidRPr="004C42C1">
              <w:rPr>
                <w:rStyle w:val="aa"/>
                <w:rFonts w:ascii="Times New Roman" w:hAnsi="Times New Roman"/>
                <w:noProof/>
              </w:rPr>
              <w:t>1.1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文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06" w:history="1">
            <w:r w:rsidRPr="004C42C1">
              <w:rPr>
                <w:rStyle w:val="aa"/>
                <w:rFonts w:ascii="Times New Roman" w:hAnsi="Times New Roman"/>
                <w:noProof/>
              </w:rPr>
              <w:t>1.2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业务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4197007" w:history="1">
            <w:r w:rsidRPr="004C42C1">
              <w:rPr>
                <w:rStyle w:val="aa"/>
                <w:rFonts w:ascii="Times New Roman" w:hAnsi="Times New Roman"/>
                <w:noProof/>
              </w:rPr>
              <w:t>2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交互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08" w:history="1">
            <w:r w:rsidRPr="004C42C1">
              <w:rPr>
                <w:rStyle w:val="aa"/>
                <w:rFonts w:ascii="Times New Roman" w:hAnsi="Times New Roman"/>
                <w:noProof/>
              </w:rPr>
              <w:t>2.1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同步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09" w:history="1">
            <w:r w:rsidRPr="004C42C1">
              <w:rPr>
                <w:rStyle w:val="aa"/>
                <w:rFonts w:ascii="Times New Roman" w:hAnsi="Times New Roman"/>
                <w:noProof/>
              </w:rPr>
              <w:t>2.2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异步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4197010" w:history="1">
            <w:r w:rsidRPr="004C42C1">
              <w:rPr>
                <w:rStyle w:val="aa"/>
                <w:rFonts w:ascii="Times New Roman" w:hAnsi="Times New Roman"/>
                <w:noProof/>
              </w:rPr>
              <w:t>3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安全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11" w:history="1">
            <w:r w:rsidRPr="004C42C1">
              <w:rPr>
                <w:rStyle w:val="aa"/>
                <w:rFonts w:ascii="Times New Roman" w:hAnsi="Times New Roman"/>
                <w:noProof/>
              </w:rPr>
              <w:t>3.1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数字签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12" w:history="1">
            <w:r w:rsidRPr="004C42C1">
              <w:rPr>
                <w:rStyle w:val="aa"/>
                <w:rFonts w:ascii="Times New Roman" w:hAnsi="Times New Roman"/>
                <w:noProof/>
              </w:rPr>
              <w:t>3.2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数字加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13" w:history="1">
            <w:r w:rsidRPr="004C42C1">
              <w:rPr>
                <w:rStyle w:val="aa"/>
                <w:rFonts w:ascii="Times New Roman" w:hAnsi="Times New Roman"/>
                <w:noProof/>
              </w:rPr>
              <w:t>3.3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消息字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14" w:history="1">
            <w:r w:rsidRPr="004C42C1">
              <w:rPr>
                <w:rStyle w:val="aa"/>
                <w:rFonts w:ascii="Times New Roman" w:hAnsi="Times New Roman"/>
                <w:noProof/>
              </w:rPr>
              <w:t>3.4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消息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15" w:history="1">
            <w:r w:rsidRPr="004C42C1">
              <w:rPr>
                <w:rStyle w:val="aa"/>
                <w:rFonts w:ascii="Times New Roman" w:hAnsi="Times New Roman"/>
                <w:noProof/>
              </w:rPr>
              <w:t>3.4.1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同步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16" w:history="1">
            <w:r w:rsidRPr="004C42C1">
              <w:rPr>
                <w:rStyle w:val="aa"/>
                <w:rFonts w:ascii="Times New Roman" w:hAnsi="Times New Roman"/>
                <w:noProof/>
              </w:rPr>
              <w:t>3.4.2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异步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4197017" w:history="1">
            <w:r w:rsidRPr="004C42C1">
              <w:rPr>
                <w:rStyle w:val="aa"/>
                <w:rFonts w:ascii="Times New Roman" w:hAnsi="Times New Roman"/>
                <w:noProof/>
              </w:rPr>
              <w:t>3.4.2.1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接收应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4197018" w:history="1">
            <w:r w:rsidRPr="004C42C1">
              <w:rPr>
                <w:rStyle w:val="aa"/>
                <w:rFonts w:ascii="Times New Roman" w:hAnsi="Times New Roman"/>
                <w:noProof/>
              </w:rPr>
              <w:t>3.4.2.2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回调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19" w:history="1">
            <w:r w:rsidRPr="004C42C1">
              <w:rPr>
                <w:rStyle w:val="aa"/>
                <w:rFonts w:ascii="Times New Roman" w:hAnsi="Times New Roman"/>
                <w:noProof/>
              </w:rPr>
              <w:t>3.4.3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消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4197020" w:history="1">
            <w:r w:rsidRPr="004C42C1">
              <w:rPr>
                <w:rStyle w:val="aa"/>
                <w:rFonts w:ascii="Times New Roman" w:hAnsi="Times New Roman"/>
                <w:noProof/>
              </w:rPr>
              <w:t>3.4.3.1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4197021" w:history="1">
            <w:r w:rsidRPr="004C42C1">
              <w:rPr>
                <w:rStyle w:val="aa"/>
                <w:rFonts w:ascii="Times New Roman" w:hAnsi="Times New Roman"/>
                <w:noProof/>
              </w:rPr>
              <w:t>3.4.3.2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应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4197022" w:history="1">
            <w:r w:rsidRPr="004C42C1">
              <w:rPr>
                <w:rStyle w:val="aa"/>
                <w:rFonts w:ascii="Times New Roman" w:hAnsi="Times New Roman"/>
                <w:noProof/>
              </w:rPr>
              <w:t>4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业务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4197023" w:history="1">
            <w:r w:rsidRPr="004C42C1">
              <w:rPr>
                <w:rStyle w:val="aa"/>
                <w:rFonts w:ascii="Times New Roman" w:hAnsi="Times New Roman"/>
                <w:noProof/>
              </w:rPr>
              <w:t>5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样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24" w:history="1">
            <w:r w:rsidRPr="004C42C1">
              <w:rPr>
                <w:rStyle w:val="aa"/>
                <w:rFonts w:ascii="Times New Roman" w:hAnsi="Times New Roman"/>
                <w:noProof/>
              </w:rPr>
              <w:t>5.1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同步型样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25" w:history="1">
            <w:r w:rsidRPr="004C42C1">
              <w:rPr>
                <w:rStyle w:val="aa"/>
                <w:rFonts w:ascii="Times New Roman" w:hAnsi="Times New Roman"/>
                <w:noProof/>
              </w:rPr>
              <w:t>5.1.1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发送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26" w:history="1">
            <w:r w:rsidRPr="004C42C1">
              <w:rPr>
                <w:rStyle w:val="aa"/>
                <w:rFonts w:ascii="Times New Roman" w:hAnsi="Times New Roman"/>
                <w:noProof/>
              </w:rPr>
              <w:t>5.1.2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返回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27" w:history="1">
            <w:r w:rsidRPr="004C42C1">
              <w:rPr>
                <w:rStyle w:val="aa"/>
                <w:rFonts w:ascii="Times New Roman" w:hAnsi="Times New Roman"/>
                <w:noProof/>
              </w:rPr>
              <w:t>5.2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异步型样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28" w:history="1">
            <w:r w:rsidRPr="004C42C1">
              <w:rPr>
                <w:rStyle w:val="aa"/>
                <w:rFonts w:ascii="Times New Roman" w:hAnsi="Times New Roman"/>
                <w:noProof/>
              </w:rPr>
              <w:t>5.2.1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接收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29" w:history="1">
            <w:r w:rsidRPr="004C42C1">
              <w:rPr>
                <w:rStyle w:val="aa"/>
                <w:rFonts w:ascii="Times New Roman" w:hAnsi="Times New Roman"/>
                <w:noProof/>
              </w:rPr>
              <w:t>5.2.2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回调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4197030" w:history="1">
            <w:r w:rsidRPr="004C42C1">
              <w:rPr>
                <w:rStyle w:val="aa"/>
                <w:rFonts w:ascii="Times New Roman" w:hAnsi="Times New Roman"/>
                <w:noProof/>
              </w:rPr>
              <w:t>6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代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31" w:history="1">
            <w:r w:rsidRPr="004C42C1">
              <w:rPr>
                <w:rStyle w:val="aa"/>
                <w:rFonts w:ascii="Times New Roman" w:hAnsi="Times New Roman"/>
                <w:noProof/>
              </w:rPr>
              <w:t>6.1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信息类型代码表</w:t>
            </w:r>
            <w:r w:rsidRPr="004C42C1">
              <w:rPr>
                <w:rStyle w:val="aa"/>
                <w:rFonts w:ascii="Times New Roman" w:hAnsi="Times New Roman"/>
                <w:noProof/>
              </w:rPr>
              <w:t>msg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32" w:history="1">
            <w:r w:rsidRPr="004C42C1">
              <w:rPr>
                <w:rStyle w:val="aa"/>
                <w:rFonts w:ascii="Times New Roman" w:hAnsi="Times New Roman"/>
                <w:noProof/>
              </w:rPr>
              <w:t>6.2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业务接口类型代码表</w:t>
            </w:r>
            <w:r w:rsidRPr="004C42C1">
              <w:rPr>
                <w:rStyle w:val="aa"/>
                <w:rFonts w:ascii="Times New Roman" w:hAnsi="Times New Roman"/>
                <w:noProof/>
              </w:rPr>
              <w:t>service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33" w:history="1">
            <w:r w:rsidRPr="004C42C1">
              <w:rPr>
                <w:rStyle w:val="aa"/>
                <w:rFonts w:ascii="Times New Roman" w:hAnsi="Times New Roman"/>
                <w:noProof/>
              </w:rPr>
              <w:t>6.3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应答标记代码表</w:t>
            </w:r>
            <w:r w:rsidRPr="004C42C1">
              <w:rPr>
                <w:rStyle w:val="aa"/>
                <w:rFonts w:ascii="Times New Roman" w:hAnsi="Times New Roman"/>
                <w:noProof/>
              </w:rPr>
              <w:t>fla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4197034" w:history="1">
            <w:r w:rsidRPr="004C42C1">
              <w:rPr>
                <w:rStyle w:val="aa"/>
                <w:rFonts w:ascii="Times New Roman" w:hAnsi="Times New Roman"/>
                <w:noProof/>
              </w:rPr>
              <w:t>6.4.</w:t>
            </w:r>
            <w:r>
              <w:rPr>
                <w:noProof/>
              </w:rPr>
              <w:tab/>
            </w:r>
            <w:r w:rsidRPr="004C42C1">
              <w:rPr>
                <w:rStyle w:val="aa"/>
                <w:rFonts w:ascii="Times New Roman" w:hAnsi="Times New Roman" w:hint="eastAsia"/>
                <w:noProof/>
              </w:rPr>
              <w:t>错误代码表</w:t>
            </w:r>
            <w:r w:rsidRPr="004C42C1">
              <w:rPr>
                <w:rStyle w:val="aa"/>
                <w:rFonts w:ascii="Times New Roman" w:hAnsi="Times New Roman"/>
                <w:noProof/>
              </w:rPr>
              <w:t>err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197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1E94" w:rsidRDefault="002D1E94">
          <w:r>
            <w:fldChar w:fldCharType="end"/>
          </w:r>
        </w:p>
      </w:sdtContent>
    </w:sdt>
    <w:p w:rsidR="002D1E94" w:rsidRPr="00277B35" w:rsidRDefault="002D1E94" w:rsidP="00400404">
      <w:pPr>
        <w:pStyle w:val="10"/>
        <w:numPr>
          <w:ilvl w:val="0"/>
          <w:numId w:val="3"/>
        </w:numPr>
        <w:rPr>
          <w:rFonts w:ascii="Times New Roman" w:hAnsi="Times New Roman"/>
          <w:sz w:val="32"/>
          <w:szCs w:val="32"/>
        </w:rPr>
      </w:pPr>
      <w:r w:rsidRPr="00277B35">
        <w:rPr>
          <w:rFonts w:ascii="Times New Roman" w:hAnsi="Times New Roman"/>
          <w:sz w:val="32"/>
          <w:szCs w:val="32"/>
        </w:rPr>
        <w:br w:type="page"/>
      </w:r>
      <w:bookmarkStart w:id="0" w:name="_Toc335991208"/>
      <w:bookmarkStart w:id="1" w:name="_Toc414197004"/>
      <w:r w:rsidRPr="00277B35">
        <w:rPr>
          <w:rFonts w:ascii="Times New Roman" w:hAnsi="Times New Roman"/>
          <w:sz w:val="32"/>
          <w:szCs w:val="32"/>
        </w:rPr>
        <w:lastRenderedPageBreak/>
        <w:t>概述</w:t>
      </w:r>
      <w:bookmarkEnd w:id="0"/>
      <w:bookmarkEnd w:id="1"/>
    </w:p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2" w:name="_Toc335991209"/>
      <w:bookmarkStart w:id="3" w:name="_Toc414197005"/>
      <w:r w:rsidRPr="00277B35">
        <w:rPr>
          <w:rFonts w:ascii="Times New Roman" w:hAnsi="Times New Roman"/>
          <w:sz w:val="24"/>
          <w:szCs w:val="24"/>
        </w:rPr>
        <w:t>文档说明</w:t>
      </w:r>
      <w:bookmarkEnd w:id="2"/>
      <w:bookmarkEnd w:id="3"/>
    </w:p>
    <w:p w:rsidR="002D1E94" w:rsidRPr="00277B35" w:rsidRDefault="002D1E94" w:rsidP="002D1E94">
      <w:pPr>
        <w:ind w:firstLine="420"/>
      </w:pPr>
      <w:r w:rsidRPr="00277B35">
        <w:t>本文档描述了百世</w:t>
      </w:r>
      <w:r>
        <w:rPr>
          <w:rFonts w:hint="eastAsia"/>
        </w:rPr>
        <w:t>EDI</w:t>
      </w:r>
      <w:r w:rsidRPr="00277B35">
        <w:t>系统与外部合作伙伴系统的交互流程、使用的安全规范等信息，供外部业务伙伴的相关开发人员和业务人员参考。</w:t>
      </w:r>
    </w:p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4" w:name="_Toc335991210"/>
      <w:bookmarkStart w:id="5" w:name="_Toc414197006"/>
      <w:r w:rsidRPr="00277B35">
        <w:rPr>
          <w:rFonts w:ascii="Times New Roman" w:hAnsi="Times New Roman"/>
          <w:sz w:val="24"/>
          <w:szCs w:val="24"/>
        </w:rPr>
        <w:t>业务术语</w:t>
      </w:r>
      <w:bookmarkEnd w:id="4"/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8"/>
        <w:gridCol w:w="1800"/>
        <w:gridCol w:w="4634"/>
      </w:tblGrid>
      <w:tr w:rsidR="002D1E94" w:rsidRPr="00277B35" w:rsidTr="001F7166">
        <w:tc>
          <w:tcPr>
            <w:tcW w:w="2088" w:type="dxa"/>
            <w:shd w:val="clear" w:color="auto" w:fill="E0E0E0"/>
          </w:tcPr>
          <w:p w:rsidR="002D1E94" w:rsidRPr="00277B35" w:rsidRDefault="002D1E94" w:rsidP="001F7166">
            <w:r w:rsidRPr="00277B35">
              <w:t>名称</w:t>
            </w:r>
          </w:p>
        </w:tc>
        <w:tc>
          <w:tcPr>
            <w:tcW w:w="1800" w:type="dxa"/>
            <w:shd w:val="clear" w:color="auto" w:fill="E0E0E0"/>
          </w:tcPr>
          <w:p w:rsidR="002D1E94" w:rsidRPr="00277B35" w:rsidRDefault="002D1E94" w:rsidP="001F7166">
            <w:r w:rsidRPr="00277B35">
              <w:t>代码</w:t>
            </w:r>
          </w:p>
        </w:tc>
        <w:tc>
          <w:tcPr>
            <w:tcW w:w="4634" w:type="dxa"/>
            <w:shd w:val="clear" w:color="auto" w:fill="E0E0E0"/>
          </w:tcPr>
          <w:p w:rsidR="002D1E94" w:rsidRPr="00277B35" w:rsidRDefault="002D1E94" w:rsidP="001F7166">
            <w:r w:rsidRPr="00277B35">
              <w:t>说明</w:t>
            </w:r>
          </w:p>
        </w:tc>
      </w:tr>
      <w:tr w:rsidR="002D1E94" w:rsidRPr="00277B35" w:rsidTr="001F7166">
        <w:tc>
          <w:tcPr>
            <w:tcW w:w="2088" w:type="dxa"/>
            <w:shd w:val="clear" w:color="auto" w:fill="auto"/>
          </w:tcPr>
          <w:p w:rsidR="002D1E94" w:rsidRPr="00277B35" w:rsidRDefault="002D1E94" w:rsidP="001F7166">
            <w:r w:rsidRPr="00277B35">
              <w:t>合作伙伴</w:t>
            </w:r>
            <w:r w:rsidRPr="00277B35">
              <w:t>ID</w:t>
            </w:r>
          </w:p>
        </w:tc>
        <w:tc>
          <w:tcPr>
            <w:tcW w:w="1800" w:type="dxa"/>
            <w:shd w:val="clear" w:color="auto" w:fill="auto"/>
          </w:tcPr>
          <w:p w:rsidR="002D1E94" w:rsidRPr="00277B35" w:rsidRDefault="002D1E94" w:rsidP="001F7166">
            <w:proofErr w:type="spellStart"/>
            <w:r w:rsidRPr="00277B35">
              <w:t>partnerId</w:t>
            </w:r>
            <w:proofErr w:type="spellEnd"/>
          </w:p>
        </w:tc>
        <w:tc>
          <w:tcPr>
            <w:tcW w:w="4634" w:type="dxa"/>
            <w:shd w:val="clear" w:color="auto" w:fill="auto"/>
          </w:tcPr>
          <w:p w:rsidR="002D1E94" w:rsidRPr="00277B35" w:rsidRDefault="002D1E94" w:rsidP="001F7166">
            <w:r w:rsidRPr="00277B35">
              <w:t>合作伙伴在百世订单管理系统中的用户</w:t>
            </w:r>
            <w:r w:rsidRPr="00277B35">
              <w:t>ID</w:t>
            </w:r>
          </w:p>
        </w:tc>
      </w:tr>
      <w:tr w:rsidR="002D1E94" w:rsidRPr="00277B35" w:rsidTr="001F7166">
        <w:tc>
          <w:tcPr>
            <w:tcW w:w="2088" w:type="dxa"/>
            <w:shd w:val="clear" w:color="auto" w:fill="auto"/>
          </w:tcPr>
          <w:p w:rsidR="002D1E94" w:rsidRPr="00277B35" w:rsidRDefault="002D1E94" w:rsidP="001F7166">
            <w:r w:rsidRPr="00277B35">
              <w:t>合作伙伴验证码</w:t>
            </w:r>
          </w:p>
        </w:tc>
        <w:tc>
          <w:tcPr>
            <w:tcW w:w="1800" w:type="dxa"/>
            <w:shd w:val="clear" w:color="auto" w:fill="auto"/>
          </w:tcPr>
          <w:p w:rsidR="002D1E94" w:rsidRPr="00277B35" w:rsidRDefault="002D1E94" w:rsidP="001F7166">
            <w:proofErr w:type="spellStart"/>
            <w:r w:rsidRPr="00277B35">
              <w:t>partnerKey</w:t>
            </w:r>
            <w:proofErr w:type="spellEnd"/>
          </w:p>
        </w:tc>
        <w:tc>
          <w:tcPr>
            <w:tcW w:w="4634" w:type="dxa"/>
            <w:shd w:val="clear" w:color="auto" w:fill="auto"/>
          </w:tcPr>
          <w:p w:rsidR="002D1E94" w:rsidRPr="00277B35" w:rsidRDefault="002D1E94" w:rsidP="001F7166">
            <w:r w:rsidRPr="00277B35">
              <w:t>合作伙伴在百世订单管理系统中的签名验证码</w:t>
            </w:r>
          </w:p>
        </w:tc>
      </w:tr>
    </w:tbl>
    <w:p w:rsidR="002D1E94" w:rsidRDefault="002D1E94" w:rsidP="00400404">
      <w:pPr>
        <w:pStyle w:val="10"/>
        <w:numPr>
          <w:ilvl w:val="0"/>
          <w:numId w:val="3"/>
        </w:numPr>
        <w:rPr>
          <w:rFonts w:ascii="Times New Roman" w:hAnsi="Times New Roman" w:hint="eastAsia"/>
          <w:sz w:val="32"/>
          <w:szCs w:val="32"/>
        </w:rPr>
      </w:pPr>
      <w:bookmarkStart w:id="6" w:name="_Toc335991211"/>
      <w:bookmarkStart w:id="7" w:name="_Toc414197007"/>
      <w:r w:rsidRPr="00277B35">
        <w:rPr>
          <w:rFonts w:ascii="Times New Roman" w:hAnsi="Times New Roman"/>
          <w:sz w:val="32"/>
          <w:szCs w:val="32"/>
        </w:rPr>
        <w:t>交互流程</w:t>
      </w:r>
      <w:bookmarkEnd w:id="6"/>
      <w:bookmarkEnd w:id="7"/>
    </w:p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8" w:name="_同步型"/>
      <w:bookmarkStart w:id="9" w:name="_Toc335991212"/>
      <w:bookmarkStart w:id="10" w:name="_Toc414197008"/>
      <w:bookmarkEnd w:id="8"/>
      <w:r w:rsidRPr="00277B35">
        <w:rPr>
          <w:rFonts w:ascii="Times New Roman" w:hAnsi="Times New Roman"/>
          <w:sz w:val="24"/>
          <w:szCs w:val="24"/>
        </w:rPr>
        <w:t>同步型</w:t>
      </w:r>
      <w:bookmarkEnd w:id="9"/>
      <w:bookmarkEnd w:id="10"/>
    </w:p>
    <w:p w:rsidR="002D1E94" w:rsidRPr="00277B35" w:rsidRDefault="002D1E94" w:rsidP="002D1E94"/>
    <w:p w:rsidR="002D1E94" w:rsidRPr="00277B35" w:rsidRDefault="002D1E94" w:rsidP="002D1E94">
      <w:r w:rsidRPr="00277B35">
        <w:object w:dxaOrig="4590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4pt;height:139pt" o:ole="">
            <v:imagedata r:id="rId16" o:title=""/>
          </v:shape>
          <o:OLEObject Type="Embed" ProgID="Visio.Drawing.11" ShapeID="_x0000_i1025" DrawAspect="Content" ObjectID="_1487938913" r:id="rId17"/>
        </w:object>
      </w:r>
    </w:p>
    <w:p w:rsidR="002D1E94" w:rsidRDefault="002D1E94" w:rsidP="002D1E94">
      <w:pPr>
        <w:ind w:firstLine="420"/>
        <w:rPr>
          <w:rFonts w:hint="eastAsia"/>
        </w:rPr>
      </w:pPr>
      <w:r>
        <w:rPr>
          <w:rFonts w:hint="eastAsia"/>
        </w:rPr>
        <w:t>流程</w:t>
      </w:r>
      <w:r w:rsidRPr="00277B35">
        <w:t>：</w:t>
      </w:r>
    </w:p>
    <w:p w:rsidR="002D1E94" w:rsidRDefault="002D1E94" w:rsidP="00400404"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合作伙伴系统</w:t>
      </w:r>
      <w:r w:rsidRPr="00277B35">
        <w:t>发出请求</w:t>
      </w:r>
    </w:p>
    <w:p w:rsidR="002D1E94" w:rsidRPr="00277B35" w:rsidRDefault="002D1E94" w:rsidP="00400404">
      <w:pPr>
        <w:numPr>
          <w:ilvl w:val="0"/>
          <w:numId w:val="4"/>
        </w:numPr>
        <w:jc w:val="right"/>
      </w:pPr>
      <w:r>
        <w:rPr>
          <w:rFonts w:hint="eastAsia"/>
        </w:rPr>
        <w:t>EDI</w:t>
      </w:r>
      <w:r w:rsidRPr="00277B35">
        <w:t>接到</w:t>
      </w:r>
      <w:r>
        <w:rPr>
          <w:rFonts w:hint="eastAsia"/>
        </w:rPr>
        <w:t>请求</w:t>
      </w:r>
      <w:r w:rsidRPr="00277B35">
        <w:t>数据，对数据进行业务处理，完成后直接返回处理结果给</w:t>
      </w:r>
      <w:r>
        <w:t>合作伙伴系统</w:t>
      </w:r>
    </w:p>
    <w:p w:rsidR="002D1E94" w:rsidRPr="00277B35" w:rsidRDefault="002D1E94" w:rsidP="002D1E94"/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11" w:name="_异步型"/>
      <w:bookmarkStart w:id="12" w:name="_Toc335991213"/>
      <w:bookmarkStart w:id="13" w:name="_Toc414197009"/>
      <w:bookmarkEnd w:id="11"/>
      <w:r w:rsidRPr="00277B35">
        <w:rPr>
          <w:rFonts w:ascii="Times New Roman" w:hAnsi="Times New Roman"/>
          <w:sz w:val="24"/>
          <w:szCs w:val="24"/>
        </w:rPr>
        <w:t>异步型</w:t>
      </w:r>
      <w:bookmarkEnd w:id="12"/>
      <w:bookmarkEnd w:id="13"/>
    </w:p>
    <w:p w:rsidR="002D1E94" w:rsidRPr="00277B35" w:rsidRDefault="002D1E94" w:rsidP="002D1E94"/>
    <w:p w:rsidR="002D1E94" w:rsidRPr="00277B35" w:rsidRDefault="002D1E94" w:rsidP="002D1E94">
      <w:r w:rsidRPr="00277B35">
        <w:object w:dxaOrig="4590" w:dyaOrig="2776">
          <v:shape id="_x0000_i1026" type="#_x0000_t75" style="width:229.4pt;height:139pt" o:ole="">
            <v:imagedata r:id="rId18" o:title=""/>
          </v:shape>
          <o:OLEObject Type="Embed" ProgID="Visio.Drawing.11" ShapeID="_x0000_i1026" DrawAspect="Content" ObjectID="_1487938914" r:id="rId19"/>
        </w:object>
      </w:r>
    </w:p>
    <w:p w:rsidR="002D1E94" w:rsidRDefault="002D1E94" w:rsidP="002D1E94">
      <w:pPr>
        <w:ind w:firstLine="420"/>
        <w:rPr>
          <w:rFonts w:hint="eastAsia"/>
        </w:rPr>
      </w:pPr>
      <w:r>
        <w:rPr>
          <w:rFonts w:hint="eastAsia"/>
        </w:rPr>
        <w:lastRenderedPageBreak/>
        <w:t>流程</w:t>
      </w:r>
      <w:r w:rsidRPr="00277B35">
        <w:t>：</w:t>
      </w:r>
    </w:p>
    <w:p w:rsidR="002D1E94" w:rsidRDefault="002D1E94" w:rsidP="00400404">
      <w:pPr>
        <w:numPr>
          <w:ilvl w:val="0"/>
          <w:numId w:val="5"/>
        </w:numPr>
        <w:rPr>
          <w:rFonts w:hint="eastAsia"/>
        </w:rPr>
      </w:pPr>
      <w:r>
        <w:t>合作伙伴系统</w:t>
      </w:r>
      <w:r w:rsidRPr="00277B35">
        <w:t>发出请求</w:t>
      </w:r>
    </w:p>
    <w:p w:rsidR="002D1E94" w:rsidRDefault="002D1E94" w:rsidP="00400404">
      <w:pPr>
        <w:numPr>
          <w:ilvl w:val="0"/>
          <w:numId w:val="5"/>
        </w:numPr>
        <w:rPr>
          <w:rFonts w:hint="eastAsia"/>
        </w:rPr>
      </w:pPr>
      <w:r>
        <w:t>EDI</w:t>
      </w:r>
      <w:r w:rsidRPr="00277B35">
        <w:t>接到</w:t>
      </w:r>
      <w:r>
        <w:rPr>
          <w:rFonts w:hint="eastAsia"/>
        </w:rPr>
        <w:t>请求</w:t>
      </w:r>
      <w:r w:rsidRPr="00277B35">
        <w:t>数据，返回收到标志给</w:t>
      </w:r>
      <w:r>
        <w:t>合作伙伴系统</w:t>
      </w:r>
    </w:p>
    <w:p w:rsidR="002D1E94" w:rsidRDefault="002D1E94" w:rsidP="00400404">
      <w:pPr>
        <w:numPr>
          <w:ilvl w:val="0"/>
          <w:numId w:val="5"/>
        </w:numPr>
        <w:rPr>
          <w:rFonts w:hint="eastAsia"/>
        </w:rPr>
      </w:pPr>
      <w:r>
        <w:t>EDI</w:t>
      </w:r>
      <w:r w:rsidRPr="00277B35">
        <w:t>进行</w:t>
      </w:r>
      <w:r>
        <w:rPr>
          <w:rFonts w:hint="eastAsia"/>
        </w:rPr>
        <w:t>异步</w:t>
      </w:r>
      <w:r w:rsidRPr="00277B35">
        <w:t>业务处理，完成后</w:t>
      </w:r>
      <w:r>
        <w:t>EDI</w:t>
      </w:r>
      <w:r w:rsidRPr="00277B35">
        <w:t>发送业务处理结果给</w:t>
      </w:r>
      <w:r>
        <w:t>合作伙伴系统</w:t>
      </w:r>
    </w:p>
    <w:p w:rsidR="002D1E94" w:rsidRDefault="002D1E94" w:rsidP="00400404"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合作伙伴系统</w:t>
      </w:r>
      <w:r w:rsidRPr="00277B35">
        <w:t>接到</w:t>
      </w:r>
      <w:r>
        <w:rPr>
          <w:rFonts w:hint="eastAsia"/>
        </w:rPr>
        <w:t>处理结果</w:t>
      </w:r>
      <w:r w:rsidRPr="00277B35">
        <w:t>，返回收到</w:t>
      </w:r>
      <w:r>
        <w:rPr>
          <w:rFonts w:hint="eastAsia"/>
        </w:rPr>
        <w:t>成功</w:t>
      </w:r>
      <w:r w:rsidRPr="00277B35">
        <w:t>标志给</w:t>
      </w:r>
      <w:r>
        <w:t>EDI</w:t>
      </w:r>
      <w:r>
        <w:rPr>
          <w:rFonts w:hint="eastAsia"/>
        </w:rPr>
        <w:t>，</w:t>
      </w:r>
      <w:r>
        <w:rPr>
          <w:rFonts w:hint="eastAsia"/>
        </w:rPr>
        <w:t>EDI</w:t>
      </w:r>
      <w:r>
        <w:rPr>
          <w:rFonts w:hint="eastAsia"/>
        </w:rPr>
        <w:t>不再重试；否则</w:t>
      </w:r>
      <w:r>
        <w:rPr>
          <w:rFonts w:hint="eastAsia"/>
        </w:rPr>
        <w:t>EDI</w:t>
      </w:r>
      <w:r>
        <w:rPr>
          <w:rFonts w:hint="eastAsia"/>
        </w:rPr>
        <w:t>不断重试，直到过期</w:t>
      </w:r>
    </w:p>
    <w:p w:rsidR="002D1E94" w:rsidRDefault="002D1E94" w:rsidP="002D1E94">
      <w:pPr>
        <w:ind w:left="420"/>
        <w:rPr>
          <w:rFonts w:hint="eastAsia"/>
        </w:rPr>
      </w:pPr>
      <w:r>
        <w:rPr>
          <w:rFonts w:hint="eastAsia"/>
        </w:rPr>
        <w:t>合作伙伴主动查询流程（在异步调用过程中，合作伙伴系统可以查询处理状态）：</w:t>
      </w:r>
    </w:p>
    <w:p w:rsidR="002D1E94" w:rsidRDefault="002D1E94" w:rsidP="00400404">
      <w:pPr>
        <w:numPr>
          <w:ilvl w:val="0"/>
          <w:numId w:val="5"/>
        </w:numPr>
        <w:rPr>
          <w:rFonts w:hint="eastAsia"/>
        </w:rPr>
      </w:pPr>
      <w:r>
        <w:t>合作伙伴系统</w:t>
      </w:r>
      <w:r w:rsidRPr="00277B35">
        <w:t>发送查询请求</w:t>
      </w:r>
    </w:p>
    <w:p w:rsidR="002D1E94" w:rsidRPr="00277B35" w:rsidRDefault="002D1E94" w:rsidP="00400404">
      <w:pPr>
        <w:numPr>
          <w:ilvl w:val="0"/>
          <w:numId w:val="5"/>
        </w:numPr>
      </w:pPr>
      <w:r>
        <w:t>EDI</w:t>
      </w:r>
      <w:r w:rsidRPr="00277B35">
        <w:t>直接返回查询结果。</w:t>
      </w:r>
    </w:p>
    <w:p w:rsidR="002D1E94" w:rsidRPr="00277B35" w:rsidRDefault="002D1E94" w:rsidP="00400404">
      <w:pPr>
        <w:pStyle w:val="10"/>
        <w:numPr>
          <w:ilvl w:val="0"/>
          <w:numId w:val="3"/>
        </w:numPr>
        <w:rPr>
          <w:rFonts w:ascii="Times New Roman" w:hAnsi="Times New Roman"/>
          <w:sz w:val="32"/>
          <w:szCs w:val="32"/>
        </w:rPr>
      </w:pPr>
      <w:bookmarkStart w:id="14" w:name="_Toc335991214"/>
      <w:bookmarkStart w:id="15" w:name="_Toc414197010"/>
      <w:r w:rsidRPr="00277B35">
        <w:rPr>
          <w:rFonts w:ascii="Times New Roman" w:hAnsi="Times New Roman"/>
          <w:sz w:val="32"/>
          <w:szCs w:val="32"/>
        </w:rPr>
        <w:t>安全规范</w:t>
      </w:r>
      <w:bookmarkEnd w:id="14"/>
      <w:bookmarkEnd w:id="15"/>
    </w:p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16" w:name="_Toc335991215"/>
      <w:bookmarkStart w:id="17" w:name="_Toc414197011"/>
      <w:r w:rsidRPr="00277B35">
        <w:rPr>
          <w:rFonts w:ascii="Times New Roman" w:hAnsi="Times New Roman"/>
          <w:sz w:val="24"/>
          <w:szCs w:val="24"/>
        </w:rPr>
        <w:t>数字签名</w:t>
      </w:r>
      <w:bookmarkEnd w:id="16"/>
      <w:bookmarkEnd w:id="17"/>
    </w:p>
    <w:p w:rsidR="002D1E94" w:rsidRPr="00277B35" w:rsidRDefault="002D1E94" w:rsidP="002D1E94">
      <w:pPr>
        <w:ind w:firstLine="420"/>
      </w:pPr>
      <w:r w:rsidRPr="00277B35">
        <w:t>为保证数据传输过程中的数据真实性和完整性，我们需要对数据进行数字签名，在接收签名数据后进行签名校验。</w:t>
      </w:r>
    </w:p>
    <w:p w:rsidR="002D1E94" w:rsidRPr="00277B35" w:rsidRDefault="002D1E94" w:rsidP="002D1E94">
      <w:pPr>
        <w:ind w:firstLine="420"/>
      </w:pPr>
      <w:r w:rsidRPr="00277B35">
        <w:t>签名过程：</w:t>
      </w:r>
    </w:p>
    <w:p w:rsidR="002D1E94" w:rsidRPr="00277B35" w:rsidRDefault="002D1E94" w:rsidP="002D1E94">
      <w:pPr>
        <w:ind w:firstLine="420"/>
        <w:jc w:val="left"/>
      </w:pPr>
      <w:r w:rsidRPr="00277B35">
        <w:t xml:space="preserve">1). </w:t>
      </w:r>
      <w:r w:rsidRPr="00277B35">
        <w:t>生成待签名数据：</w:t>
      </w:r>
    </w:p>
    <w:p w:rsidR="002D1E94" w:rsidRPr="00277B35" w:rsidRDefault="002D1E94" w:rsidP="002D1E94">
      <w:pPr>
        <w:ind w:firstLine="420"/>
        <w:jc w:val="left"/>
      </w:pPr>
      <w:r w:rsidRPr="00277B35">
        <w:t>待签名数据由一系列</w:t>
      </w:r>
      <w:proofErr w:type="gramStart"/>
      <w:r w:rsidRPr="00277B35">
        <w:t>”</w:t>
      </w:r>
      <w:proofErr w:type="gramEnd"/>
      <w:r w:rsidRPr="00277B35">
        <w:t>字段名</w:t>
      </w:r>
      <w:r w:rsidRPr="00277B35">
        <w:t>=</w:t>
      </w:r>
      <w:r w:rsidRPr="00277B35">
        <w:t>字段值</w:t>
      </w:r>
      <w:proofErr w:type="gramStart"/>
      <w:r w:rsidRPr="00277B35">
        <w:t>”</w:t>
      </w:r>
      <w:proofErr w:type="gramEnd"/>
      <w:r w:rsidRPr="00277B35">
        <w:t>用符号</w:t>
      </w:r>
      <w:proofErr w:type="gramStart"/>
      <w:r w:rsidRPr="00277B35">
        <w:t>”</w:t>
      </w:r>
      <w:proofErr w:type="gramEnd"/>
      <w:r w:rsidRPr="00277B35">
        <w:t>&amp;</w:t>
      </w:r>
      <w:proofErr w:type="gramStart"/>
      <w:r w:rsidRPr="00277B35">
        <w:t>”</w:t>
      </w:r>
      <w:proofErr w:type="gramEnd"/>
      <w:r w:rsidRPr="00277B35">
        <w:t>连接而成，类似：</w:t>
      </w:r>
    </w:p>
    <w:p w:rsidR="002D1E94" w:rsidRPr="00277B35" w:rsidRDefault="002D1E94" w:rsidP="002D1E94">
      <w:pPr>
        <w:ind w:firstLine="420"/>
        <w:jc w:val="left"/>
      </w:pPr>
      <w:r w:rsidRPr="00277B35">
        <w:t>partnerId=2010020800000001&amp;bizData=&lt;xml&gt;…&lt;/xml&gt;&amp;partnerKey=0123456789abcdef0123456789abcdef0123456789abcdef&amp;msgId=2010020800000001&amp;msgType=sync&amp;serviceType=RequestCustomerInfo&amp;serviceVersion=1.0&amp;notifyUrl=http://www.test.com/callback</w:t>
      </w:r>
    </w:p>
    <w:p w:rsidR="002D1E94" w:rsidRPr="00277B35" w:rsidRDefault="002D1E94" w:rsidP="002D1E94">
      <w:pPr>
        <w:ind w:firstLine="420"/>
        <w:jc w:val="left"/>
      </w:pPr>
      <w:r w:rsidRPr="00277B35">
        <w:t>其中：</w:t>
      </w:r>
    </w:p>
    <w:p w:rsidR="002D1E94" w:rsidRPr="00277B35" w:rsidRDefault="002D1E94" w:rsidP="002D1E94">
      <w:pPr>
        <w:ind w:firstLine="420"/>
        <w:jc w:val="left"/>
      </w:pPr>
      <w:proofErr w:type="spellStart"/>
      <w:r w:rsidRPr="00277B35">
        <w:t>partnerId</w:t>
      </w:r>
      <w:proofErr w:type="spellEnd"/>
      <w:r w:rsidRPr="00277B35">
        <w:t>为合作伙伴</w:t>
      </w:r>
      <w:r w:rsidRPr="00277B35">
        <w:t>ID</w:t>
      </w:r>
      <w:r w:rsidRPr="00277B35">
        <w:t>值，</w:t>
      </w:r>
    </w:p>
    <w:p w:rsidR="002D1E94" w:rsidRPr="00277B35" w:rsidRDefault="002D1E94" w:rsidP="002D1E94">
      <w:pPr>
        <w:ind w:firstLine="420"/>
        <w:jc w:val="left"/>
      </w:pPr>
      <w:proofErr w:type="spellStart"/>
      <w:r w:rsidRPr="00277B35">
        <w:t>bizData</w:t>
      </w:r>
      <w:proofErr w:type="spellEnd"/>
      <w:r w:rsidRPr="00277B35">
        <w:t>为具体的业务数据（此处为</w:t>
      </w:r>
      <w:proofErr w:type="gramStart"/>
      <w:r w:rsidRPr="00277B35">
        <w:t>原始业务</w:t>
      </w:r>
      <w:proofErr w:type="gramEnd"/>
      <w:r w:rsidRPr="00277B35">
        <w:t>数据），</w:t>
      </w:r>
    </w:p>
    <w:p w:rsidR="002D1E94" w:rsidRPr="00277B35" w:rsidRDefault="002D1E94" w:rsidP="002D1E94">
      <w:pPr>
        <w:ind w:firstLine="420"/>
        <w:jc w:val="left"/>
      </w:pPr>
      <w:proofErr w:type="spellStart"/>
      <w:r w:rsidRPr="00277B35">
        <w:t>partnerKey</w:t>
      </w:r>
      <w:proofErr w:type="spellEnd"/>
      <w:r w:rsidRPr="00277B35">
        <w:t>为合作伙伴验证码值，</w:t>
      </w:r>
    </w:p>
    <w:p w:rsidR="002D1E94" w:rsidRPr="00277B35" w:rsidRDefault="002D1E94" w:rsidP="002D1E94">
      <w:pPr>
        <w:ind w:firstLine="420"/>
        <w:jc w:val="left"/>
      </w:pPr>
      <w:proofErr w:type="spellStart"/>
      <w:r w:rsidRPr="00277B35">
        <w:t>msgId</w:t>
      </w:r>
      <w:proofErr w:type="spellEnd"/>
      <w:r w:rsidRPr="00277B35">
        <w:t>为消息</w:t>
      </w:r>
      <w:r w:rsidRPr="00277B35">
        <w:t>ID</w:t>
      </w:r>
      <w:r w:rsidRPr="00277B35">
        <w:t>（保证唯一性，查询</w:t>
      </w:r>
      <w:r w:rsidRPr="00277B35">
        <w:t>/</w:t>
      </w:r>
      <w:r w:rsidRPr="00277B35">
        <w:t>重发时用），</w:t>
      </w:r>
    </w:p>
    <w:p w:rsidR="002D1E94" w:rsidRPr="00277B35" w:rsidRDefault="002D1E94" w:rsidP="002D1E94">
      <w:pPr>
        <w:ind w:firstLine="420"/>
        <w:jc w:val="left"/>
      </w:pPr>
      <w:proofErr w:type="spellStart"/>
      <w:r w:rsidRPr="00277B35">
        <w:t>msgType</w:t>
      </w:r>
      <w:proofErr w:type="spellEnd"/>
      <w:r w:rsidRPr="00277B35">
        <w:t>为</w:t>
      </w:r>
      <w:r w:rsidRPr="00277B35">
        <w:t>sync</w:t>
      </w:r>
      <w:r w:rsidRPr="00277B35">
        <w:t>或者</w:t>
      </w:r>
      <w:proofErr w:type="spellStart"/>
      <w:r w:rsidRPr="00277B35">
        <w:t>asyn</w:t>
      </w:r>
      <w:proofErr w:type="spellEnd"/>
      <w:r w:rsidRPr="00277B35">
        <w:t>（同步或异步返回），</w:t>
      </w:r>
    </w:p>
    <w:p w:rsidR="002D1E94" w:rsidRPr="00277B35" w:rsidRDefault="002D1E94" w:rsidP="002D1E94">
      <w:pPr>
        <w:ind w:firstLine="420"/>
        <w:jc w:val="left"/>
      </w:pPr>
      <w:proofErr w:type="spellStart"/>
      <w:r w:rsidRPr="00277B35">
        <w:t>serviceType</w:t>
      </w:r>
      <w:proofErr w:type="spellEnd"/>
      <w:r w:rsidRPr="00277B35">
        <w:t>为业务类型，</w:t>
      </w:r>
    </w:p>
    <w:p w:rsidR="002D1E94" w:rsidRPr="00277B35" w:rsidRDefault="002D1E94" w:rsidP="002D1E94">
      <w:pPr>
        <w:ind w:firstLine="420"/>
        <w:jc w:val="left"/>
      </w:pPr>
      <w:proofErr w:type="spellStart"/>
      <w:r w:rsidRPr="00277B35">
        <w:t>serviceVersion</w:t>
      </w:r>
      <w:proofErr w:type="spellEnd"/>
      <w:r w:rsidRPr="00277B35">
        <w:t>为业务类型版本，</w:t>
      </w:r>
    </w:p>
    <w:p w:rsidR="002D1E94" w:rsidRPr="00277B35" w:rsidRDefault="002D1E94" w:rsidP="002D1E94">
      <w:pPr>
        <w:ind w:firstLine="420"/>
        <w:jc w:val="left"/>
      </w:pPr>
      <w:proofErr w:type="spellStart"/>
      <w:r w:rsidRPr="00277B35">
        <w:t>notifyUrl</w:t>
      </w:r>
      <w:proofErr w:type="spellEnd"/>
      <w:r w:rsidRPr="00277B35">
        <w:t>为异步消息时对方回应通知的入口。</w:t>
      </w:r>
    </w:p>
    <w:p w:rsidR="002D1E94" w:rsidRPr="00277B35" w:rsidRDefault="002D1E94" w:rsidP="002D1E94">
      <w:pPr>
        <w:ind w:firstLine="420"/>
      </w:pPr>
      <w:r w:rsidRPr="00277B35">
        <w:t xml:space="preserve">2). </w:t>
      </w:r>
      <w:r w:rsidRPr="00277B35">
        <w:t>生成签名：待签名数据以</w:t>
      </w:r>
      <w:r w:rsidRPr="00277B35">
        <w:t>UTF-8</w:t>
      </w:r>
      <w:r w:rsidRPr="00277B35">
        <w:t>的格式转字节流，对字节流进行</w:t>
      </w:r>
      <w:r w:rsidRPr="00277B35">
        <w:t>MD5</w:t>
      </w:r>
      <w:r w:rsidRPr="00277B35">
        <w:t>算法得到的签名字节流，转成</w:t>
      </w:r>
      <w:r w:rsidRPr="00277B35">
        <w:t>16</w:t>
      </w:r>
      <w:r w:rsidRPr="00277B35">
        <w:t>进制的字符串（小写</w:t>
      </w:r>
      <w:r>
        <w:rPr>
          <w:rFonts w:hint="eastAsia"/>
        </w:rPr>
        <w:t>，每字节转成两个字符，如：</w:t>
      </w:r>
      <w:smartTag w:uri="urn:schemas-microsoft-com:office:smarttags" w:element="chmetcnv">
        <w:smartTagPr>
          <w:attr w:name="UnitName" w:val="a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0a</w:t>
        </w:r>
      </w:smartTag>
      <w:r w:rsidRPr="00277B35">
        <w:t>），即生成了数字签名。</w:t>
      </w:r>
    </w:p>
    <w:p w:rsidR="002D1E94" w:rsidRPr="00277B35" w:rsidRDefault="002D1E94" w:rsidP="002D1E94"/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18" w:name="_Toc335991216"/>
      <w:bookmarkStart w:id="19" w:name="_Toc414197012"/>
      <w:r w:rsidRPr="00277B35">
        <w:rPr>
          <w:rFonts w:ascii="Times New Roman" w:hAnsi="Times New Roman"/>
          <w:sz w:val="24"/>
          <w:szCs w:val="24"/>
        </w:rPr>
        <w:t>数字加密</w:t>
      </w:r>
      <w:bookmarkEnd w:id="18"/>
      <w:bookmarkEnd w:id="19"/>
    </w:p>
    <w:p w:rsidR="002D1E94" w:rsidRPr="00277B35" w:rsidRDefault="002D1E94" w:rsidP="002D1E94">
      <w:r w:rsidRPr="00277B35">
        <w:tab/>
      </w:r>
      <w:r w:rsidRPr="00277B35">
        <w:t>数据在应用层不作加密。</w:t>
      </w:r>
    </w:p>
    <w:p w:rsidR="002D1E94" w:rsidRDefault="002D1E94" w:rsidP="002D1E94">
      <w:pPr>
        <w:rPr>
          <w:rFonts w:hint="eastAsia"/>
        </w:rPr>
      </w:pPr>
    </w:p>
    <w:p w:rsidR="002D1E94" w:rsidRPr="00277B35" w:rsidRDefault="002D1E94" w:rsidP="002D1E94"/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20" w:name="_Toc335991217"/>
      <w:bookmarkStart w:id="21" w:name="_Toc414197013"/>
      <w:r w:rsidRPr="00277B35">
        <w:rPr>
          <w:rFonts w:ascii="Times New Roman" w:hAnsi="Times New Roman"/>
          <w:sz w:val="24"/>
          <w:szCs w:val="24"/>
        </w:rPr>
        <w:t>消息</w:t>
      </w:r>
      <w:r>
        <w:rPr>
          <w:rFonts w:ascii="Times New Roman" w:hAnsi="Times New Roman" w:hint="eastAsia"/>
          <w:sz w:val="24"/>
          <w:szCs w:val="24"/>
        </w:rPr>
        <w:t>字段</w:t>
      </w:r>
      <w:bookmarkEnd w:id="20"/>
      <w:bookmarkEnd w:id="21"/>
    </w:p>
    <w:p w:rsidR="002D1E94" w:rsidRPr="00277B35" w:rsidRDefault="002D1E94" w:rsidP="002D1E94">
      <w:pPr>
        <w:rPr>
          <w:rFonts w:hint="eastAsia"/>
        </w:rPr>
      </w:pPr>
      <w:r w:rsidRPr="00277B35">
        <w:tab/>
      </w:r>
      <w:r w:rsidRPr="00277B35">
        <w:t>以</w:t>
      </w:r>
      <w:r w:rsidRPr="00277B35">
        <w:t>HTTP POST</w:t>
      </w:r>
      <w:r w:rsidRPr="00277B35">
        <w:t>方式发送，编码方式为</w:t>
      </w:r>
      <w:r w:rsidRPr="00277B35">
        <w:t>UTF-8</w:t>
      </w:r>
      <w:r w:rsidRPr="00277B35">
        <w:t>；发送的参数包括：</w:t>
      </w:r>
      <w:proofErr w:type="spellStart"/>
      <w:r w:rsidRPr="00277B35">
        <w:t>bizData</w:t>
      </w:r>
      <w:proofErr w:type="spellEnd"/>
      <w:r w:rsidRPr="00277B35">
        <w:t>，</w:t>
      </w:r>
      <w:proofErr w:type="spellStart"/>
      <w:r w:rsidRPr="00277B35">
        <w:t>msgType</w:t>
      </w:r>
      <w:proofErr w:type="spellEnd"/>
      <w:r w:rsidRPr="00277B35">
        <w:t>，</w:t>
      </w:r>
      <w:proofErr w:type="spellStart"/>
      <w:r w:rsidRPr="00277B35">
        <w:t>serviceType</w:t>
      </w:r>
      <w:proofErr w:type="spellEnd"/>
      <w:r w:rsidRPr="00277B35">
        <w:t>，</w:t>
      </w:r>
      <w:proofErr w:type="spellStart"/>
      <w:r w:rsidRPr="00277B35">
        <w:t>msgId</w:t>
      </w:r>
      <w:proofErr w:type="spellEnd"/>
      <w:r w:rsidRPr="00277B35">
        <w:t>，</w:t>
      </w:r>
      <w:proofErr w:type="spellStart"/>
      <w:r w:rsidRPr="00277B35">
        <w:t>notifyUrl</w:t>
      </w:r>
      <w:proofErr w:type="spellEnd"/>
      <w:r w:rsidRPr="00277B35">
        <w:t>，</w:t>
      </w:r>
      <w:proofErr w:type="spellStart"/>
      <w:r w:rsidRPr="00277B35">
        <w:rPr>
          <w:kern w:val="0"/>
          <w:sz w:val="20"/>
          <w:szCs w:val="21"/>
        </w:rPr>
        <w:t>serviceVersion</w:t>
      </w:r>
      <w:proofErr w:type="spellEnd"/>
      <w:r>
        <w:rPr>
          <w:rFonts w:hint="eastAsia"/>
        </w:rPr>
        <w:t>，</w:t>
      </w:r>
      <w:proofErr w:type="spellStart"/>
      <w:r w:rsidRPr="00277B35">
        <w:t>partnerId</w:t>
      </w:r>
      <w:proofErr w:type="spellEnd"/>
      <w:r w:rsidRPr="00277B35">
        <w:t>，</w:t>
      </w:r>
      <w:r w:rsidRPr="00277B35">
        <w:t>sign</w:t>
      </w:r>
      <w:r w:rsidRPr="00277B35">
        <w:t>。</w:t>
      </w:r>
      <w:r>
        <w:rPr>
          <w:rFonts w:hint="eastAsia"/>
        </w:rPr>
        <w:t>（注：所有参数都是必须传的，非必填的传空字符串，否则影响签名验证）</w:t>
      </w:r>
    </w:p>
    <w:tbl>
      <w:tblPr>
        <w:tblW w:w="78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4085"/>
        <w:gridCol w:w="1004"/>
        <w:gridCol w:w="860"/>
      </w:tblGrid>
      <w:tr w:rsidR="002D1E94" w:rsidRPr="00277B35" w:rsidTr="001F7166">
        <w:tc>
          <w:tcPr>
            <w:tcW w:w="1908" w:type="dxa"/>
            <w:shd w:val="clear" w:color="auto" w:fill="E6E6E6"/>
          </w:tcPr>
          <w:p w:rsidR="002D1E94" w:rsidRPr="00277B35" w:rsidRDefault="002D1E94" w:rsidP="001F7166">
            <w:pPr>
              <w:jc w:val="center"/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lastRenderedPageBreak/>
              <w:t>字段名</w:t>
            </w:r>
          </w:p>
        </w:tc>
        <w:tc>
          <w:tcPr>
            <w:tcW w:w="4085" w:type="dxa"/>
            <w:shd w:val="clear" w:color="auto" w:fill="E6E6E6"/>
          </w:tcPr>
          <w:p w:rsidR="002D1E94" w:rsidRPr="00277B35" w:rsidRDefault="002D1E94" w:rsidP="001F7166">
            <w:pPr>
              <w:jc w:val="center"/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含义</w:t>
            </w:r>
          </w:p>
        </w:tc>
        <w:tc>
          <w:tcPr>
            <w:tcW w:w="1004" w:type="dxa"/>
            <w:shd w:val="clear" w:color="auto" w:fill="E6E6E6"/>
          </w:tcPr>
          <w:p w:rsidR="002D1E94" w:rsidRPr="00277B35" w:rsidRDefault="002D1E94" w:rsidP="001F7166">
            <w:pPr>
              <w:jc w:val="center"/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类型</w:t>
            </w:r>
          </w:p>
        </w:tc>
        <w:tc>
          <w:tcPr>
            <w:tcW w:w="860" w:type="dxa"/>
            <w:shd w:val="clear" w:color="auto" w:fill="E6E6E6"/>
          </w:tcPr>
          <w:p w:rsidR="002D1E94" w:rsidRPr="00277B35" w:rsidRDefault="002D1E94" w:rsidP="001F7166">
            <w:pPr>
              <w:jc w:val="center"/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是否空</w:t>
            </w:r>
          </w:p>
        </w:tc>
      </w:tr>
      <w:tr w:rsidR="002D1E94" w:rsidRPr="00277B35" w:rsidTr="001F7166">
        <w:trPr>
          <w:trHeight w:val="237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bizData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业务数据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  <w:tc>
          <w:tcPr>
            <w:tcW w:w="860" w:type="dxa"/>
          </w:tcPr>
          <w:p w:rsidR="002D1E94" w:rsidRPr="00277B35" w:rsidRDefault="002D1E94" w:rsidP="001F7166">
            <w:pPr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N</w:t>
            </w:r>
          </w:p>
        </w:tc>
      </w:tr>
      <w:tr w:rsidR="002D1E94" w:rsidRPr="00277B35" w:rsidTr="001F7166">
        <w:trPr>
          <w:trHeight w:val="237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msgType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信息类型：</w:t>
            </w:r>
            <w:r w:rsidRPr="00277B35">
              <w:rPr>
                <w:kern w:val="0"/>
                <w:sz w:val="20"/>
                <w:szCs w:val="21"/>
              </w:rPr>
              <w:t>sync-</w:t>
            </w:r>
            <w:r w:rsidRPr="00277B35">
              <w:rPr>
                <w:kern w:val="0"/>
                <w:sz w:val="20"/>
                <w:szCs w:val="21"/>
              </w:rPr>
              <w:t>同步，</w:t>
            </w:r>
            <w:proofErr w:type="spellStart"/>
            <w:r w:rsidRPr="00277B35">
              <w:rPr>
                <w:kern w:val="0"/>
                <w:sz w:val="20"/>
                <w:szCs w:val="21"/>
              </w:rPr>
              <w:t>asyn</w:t>
            </w:r>
            <w:proofErr w:type="spellEnd"/>
            <w:r w:rsidRPr="00277B35">
              <w:rPr>
                <w:kern w:val="0"/>
                <w:sz w:val="20"/>
                <w:szCs w:val="21"/>
              </w:rPr>
              <w:t>-</w:t>
            </w:r>
            <w:r w:rsidRPr="00277B35">
              <w:rPr>
                <w:kern w:val="0"/>
                <w:sz w:val="20"/>
                <w:szCs w:val="21"/>
              </w:rPr>
              <w:t>异步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  <w:tc>
          <w:tcPr>
            <w:tcW w:w="860" w:type="dxa"/>
          </w:tcPr>
          <w:p w:rsidR="002D1E94" w:rsidRPr="00277B35" w:rsidRDefault="002D1E94" w:rsidP="001F7166">
            <w:pPr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N</w:t>
            </w:r>
          </w:p>
        </w:tc>
      </w:tr>
      <w:tr w:rsidR="002D1E94" w:rsidRPr="00277B35" w:rsidTr="001F7166">
        <w:trPr>
          <w:trHeight w:val="237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t>serviceType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业务接口类型：</w:t>
            </w:r>
            <w:proofErr w:type="spellStart"/>
            <w:r>
              <w:rPr>
                <w:rFonts w:hint="eastAsia"/>
                <w:kern w:val="0"/>
                <w:sz w:val="20"/>
                <w:szCs w:val="21"/>
              </w:rPr>
              <w:t>Sync</w:t>
            </w:r>
            <w:r w:rsidRPr="00277B35">
              <w:rPr>
                <w:kern w:val="0"/>
                <w:sz w:val="20"/>
                <w:szCs w:val="21"/>
              </w:rPr>
              <w:t>ProductInfo</w:t>
            </w:r>
            <w:proofErr w:type="spellEnd"/>
            <w:r w:rsidRPr="00277B35">
              <w:rPr>
                <w:kern w:val="0"/>
                <w:sz w:val="20"/>
                <w:szCs w:val="21"/>
              </w:rPr>
              <w:t>，</w:t>
            </w:r>
            <w:r w:rsidRPr="00277B35">
              <w:rPr>
                <w:kern w:val="0"/>
                <w:sz w:val="20"/>
                <w:szCs w:val="21"/>
              </w:rPr>
              <w:t>……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  <w:tc>
          <w:tcPr>
            <w:tcW w:w="860" w:type="dxa"/>
          </w:tcPr>
          <w:p w:rsidR="002D1E94" w:rsidRPr="00277B35" w:rsidRDefault="002D1E94" w:rsidP="001F7166">
            <w:pPr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N</w:t>
            </w:r>
          </w:p>
        </w:tc>
      </w:tr>
      <w:tr w:rsidR="002D1E94" w:rsidRPr="00277B35" w:rsidTr="001F7166"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msgId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信息</w:t>
            </w:r>
            <w:r w:rsidRPr="00277B35">
              <w:rPr>
                <w:kern w:val="0"/>
                <w:sz w:val="20"/>
                <w:szCs w:val="21"/>
              </w:rPr>
              <w:t>ID</w:t>
            </w:r>
            <w:r w:rsidRPr="00277B35">
              <w:rPr>
                <w:kern w:val="0"/>
                <w:sz w:val="20"/>
                <w:szCs w:val="21"/>
              </w:rPr>
              <w:t>：由发送方产生，与</w:t>
            </w:r>
            <w:proofErr w:type="spellStart"/>
            <w:r w:rsidRPr="00277B35">
              <w:rPr>
                <w:kern w:val="0"/>
                <w:sz w:val="20"/>
                <w:szCs w:val="21"/>
              </w:rPr>
              <w:t>partnerId</w:t>
            </w:r>
            <w:proofErr w:type="spellEnd"/>
            <w:r w:rsidRPr="00277B35">
              <w:rPr>
                <w:kern w:val="0"/>
                <w:sz w:val="20"/>
                <w:szCs w:val="21"/>
              </w:rPr>
              <w:t>联合起来唯一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  <w:tc>
          <w:tcPr>
            <w:tcW w:w="860" w:type="dxa"/>
          </w:tcPr>
          <w:p w:rsidR="002D1E94" w:rsidRPr="00277B35" w:rsidRDefault="002D1E94" w:rsidP="001F7166">
            <w:pPr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N</w:t>
            </w:r>
          </w:p>
        </w:tc>
      </w:tr>
      <w:tr w:rsidR="002D1E94" w:rsidRPr="00277B35" w:rsidTr="001F7166">
        <w:trPr>
          <w:trHeight w:val="243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notifyUrl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rFonts w:hint="eastAsia"/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异步通知回调</w:t>
            </w:r>
            <w:proofErr w:type="spellStart"/>
            <w:r w:rsidRPr="00277B35">
              <w:rPr>
                <w:kern w:val="0"/>
                <w:sz w:val="20"/>
                <w:szCs w:val="21"/>
              </w:rPr>
              <w:t>url</w:t>
            </w:r>
            <w:proofErr w:type="spellEnd"/>
            <w:r w:rsidRPr="00277B35">
              <w:rPr>
                <w:kern w:val="0"/>
                <w:sz w:val="20"/>
                <w:szCs w:val="21"/>
              </w:rPr>
              <w:t>，如果设置，则覆盖缺省</w:t>
            </w:r>
            <w:proofErr w:type="spellStart"/>
            <w:r w:rsidRPr="00277B35">
              <w:rPr>
                <w:kern w:val="0"/>
                <w:sz w:val="20"/>
                <w:szCs w:val="21"/>
              </w:rPr>
              <w:t>notifyUrl</w:t>
            </w:r>
            <w:proofErr w:type="spellEnd"/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  <w:tc>
          <w:tcPr>
            <w:tcW w:w="860" w:type="dxa"/>
          </w:tcPr>
          <w:p w:rsidR="002D1E94" w:rsidRPr="00277B35" w:rsidRDefault="002D1E94" w:rsidP="001F7166">
            <w:pPr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Y</w:t>
            </w:r>
          </w:p>
        </w:tc>
      </w:tr>
      <w:tr w:rsidR="002D1E94" w:rsidRPr="00277B35" w:rsidTr="001F7166">
        <w:trPr>
          <w:trHeight w:val="243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serviceVersion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业务类型版本：</w:t>
            </w:r>
            <w:r w:rsidRPr="00277B35">
              <w:rPr>
                <w:kern w:val="0"/>
                <w:sz w:val="20"/>
                <w:szCs w:val="21"/>
              </w:rPr>
              <w:t>1.0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  <w:tc>
          <w:tcPr>
            <w:tcW w:w="860" w:type="dxa"/>
          </w:tcPr>
          <w:p w:rsidR="002D1E94" w:rsidRPr="00277B35" w:rsidRDefault="002D1E94" w:rsidP="001F7166">
            <w:pPr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N</w:t>
            </w:r>
          </w:p>
        </w:tc>
      </w:tr>
      <w:tr w:rsidR="002D1E94" w:rsidRPr="00277B35" w:rsidTr="001F7166"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partnerId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t>合作伙伴</w:t>
            </w:r>
            <w:r w:rsidRPr="00277B35">
              <w:t>ID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  <w:tc>
          <w:tcPr>
            <w:tcW w:w="860" w:type="dxa"/>
          </w:tcPr>
          <w:p w:rsidR="002D1E94" w:rsidRPr="00277B35" w:rsidRDefault="002D1E94" w:rsidP="001F7166">
            <w:pPr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N</w:t>
            </w:r>
          </w:p>
        </w:tc>
      </w:tr>
      <w:tr w:rsidR="002D1E94" w:rsidRPr="00277B35" w:rsidTr="001F7166">
        <w:trPr>
          <w:trHeight w:val="300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ign</w:t>
            </w:r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签名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  <w:tc>
          <w:tcPr>
            <w:tcW w:w="860" w:type="dxa"/>
          </w:tcPr>
          <w:p w:rsidR="002D1E94" w:rsidRPr="00277B35" w:rsidRDefault="002D1E94" w:rsidP="001F7166">
            <w:pPr>
              <w:rPr>
                <w:b/>
              </w:rPr>
            </w:pPr>
            <w:r w:rsidRPr="00277B35">
              <w:rPr>
                <w:b/>
              </w:rPr>
              <w:t>N</w:t>
            </w:r>
          </w:p>
        </w:tc>
      </w:tr>
    </w:tbl>
    <w:p w:rsidR="002D1E94" w:rsidRDefault="002D1E94" w:rsidP="002D1E94">
      <w:pPr>
        <w:rPr>
          <w:rFonts w:hint="eastAsia"/>
        </w:rPr>
      </w:pPr>
    </w:p>
    <w:p w:rsidR="002D1E94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 w:hint="eastAsia"/>
          <w:sz w:val="24"/>
          <w:szCs w:val="24"/>
        </w:rPr>
      </w:pPr>
      <w:bookmarkStart w:id="22" w:name="_Toc335991218"/>
      <w:bookmarkStart w:id="23" w:name="_Toc414197014"/>
      <w:r w:rsidRPr="00681235">
        <w:rPr>
          <w:rFonts w:ascii="Times New Roman" w:hAnsi="Times New Roman" w:hint="eastAsia"/>
          <w:sz w:val="24"/>
          <w:szCs w:val="24"/>
        </w:rPr>
        <w:t>消息格式</w:t>
      </w:r>
      <w:bookmarkEnd w:id="22"/>
      <w:bookmarkEnd w:id="23"/>
    </w:p>
    <w:p w:rsidR="002D1E94" w:rsidRPr="004652F0" w:rsidRDefault="002D1E94" w:rsidP="00400404">
      <w:pPr>
        <w:pStyle w:val="10"/>
        <w:numPr>
          <w:ilvl w:val="2"/>
          <w:numId w:val="3"/>
        </w:numPr>
        <w:spacing w:before="0" w:after="0" w:line="240" w:lineRule="auto"/>
        <w:rPr>
          <w:rFonts w:ascii="Times New Roman" w:hAnsi="Times New Roman"/>
          <w:sz w:val="24"/>
          <w:szCs w:val="24"/>
        </w:rPr>
      </w:pPr>
      <w:bookmarkStart w:id="24" w:name="_Toc335991219"/>
      <w:bookmarkStart w:id="25" w:name="_Toc414197015"/>
      <w:r w:rsidRPr="004652F0">
        <w:rPr>
          <w:rFonts w:ascii="Times New Roman" w:hAnsi="Times New Roman" w:hint="eastAsia"/>
          <w:sz w:val="24"/>
          <w:szCs w:val="24"/>
        </w:rPr>
        <w:t>同步请求</w:t>
      </w:r>
      <w:bookmarkEnd w:id="24"/>
      <w:bookmarkEnd w:id="25"/>
    </w:p>
    <w:p w:rsidR="002D1E94" w:rsidRPr="00277B35" w:rsidRDefault="002D1E94" w:rsidP="002D1E94">
      <w:r w:rsidRPr="00277B35">
        <w:t>应答格式为</w:t>
      </w:r>
      <w:r w:rsidRPr="00277B35">
        <w:t>XML</w:t>
      </w:r>
      <w:r>
        <w:rPr>
          <w:rFonts w:hint="eastAsia"/>
        </w:rPr>
        <w:t>（参考</w:t>
      </w:r>
      <w:r>
        <w:fldChar w:fldCharType="begin"/>
      </w:r>
      <w:r>
        <w:instrText xml:space="preserve"> HYPERLINK  \l "</w:instrText>
      </w:r>
      <w:r>
        <w:rPr>
          <w:rFonts w:hint="eastAsia"/>
        </w:rPr>
        <w:instrText>_</w:instrText>
      </w:r>
      <w:r>
        <w:rPr>
          <w:rFonts w:hint="eastAsia"/>
        </w:rPr>
        <w:instrText>同步型</w:instrText>
      </w:r>
      <w:r>
        <w:instrText xml:space="preserve">" </w:instrText>
      </w:r>
      <w:r>
        <w:fldChar w:fldCharType="separate"/>
      </w:r>
      <w:r w:rsidRPr="00696A85">
        <w:rPr>
          <w:rStyle w:val="aa"/>
          <w:rFonts w:hint="eastAsia"/>
        </w:rPr>
        <w:t>同步型</w:t>
      </w:r>
      <w:proofErr w:type="gramStart"/>
      <w:r w:rsidRPr="00696A85">
        <w:rPr>
          <w:rStyle w:val="aa"/>
          <w:rFonts w:hint="eastAsia"/>
        </w:rPr>
        <w:t>交互</w:t>
      </w:r>
      <w:r w:rsidRPr="00696A85">
        <w:rPr>
          <w:rStyle w:val="aa"/>
          <w:rFonts w:hint="eastAsia"/>
        </w:rPr>
        <w:t>中</w:t>
      </w:r>
      <w:proofErr w:type="gramEnd"/>
      <w:r w:rsidRPr="00696A85">
        <w:rPr>
          <w:rStyle w:val="aa"/>
          <w:rFonts w:hint="eastAsia"/>
        </w:rPr>
        <w:t>步骤</w:t>
      </w:r>
      <w:r w:rsidRPr="00696A85">
        <w:rPr>
          <w:rStyle w:val="aa"/>
          <w:rFonts w:hint="eastAsia"/>
        </w:rPr>
        <w:t>2</w:t>
      </w:r>
      <w:r>
        <w:fldChar w:fldCharType="end"/>
      </w:r>
      <w:r>
        <w:rPr>
          <w:rFonts w:hint="eastAsia"/>
        </w:rPr>
        <w:t>）</w:t>
      </w:r>
      <w:r w:rsidRPr="00277B35">
        <w:t>，格式</w:t>
      </w:r>
      <w:r>
        <w:rPr>
          <w:rFonts w:hint="eastAsia"/>
        </w:rPr>
        <w:t>（</w:t>
      </w:r>
      <w:r w:rsidRPr="0035280A">
        <w:t>SysProtocol.xsd</w:t>
      </w:r>
      <w:r>
        <w:rPr>
          <w:rFonts w:hint="eastAsia"/>
        </w:rPr>
        <w:t>）</w:t>
      </w:r>
      <w:r w:rsidRPr="00277B35">
        <w:t>如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2D1E94" w:rsidRPr="00277B35" w:rsidTr="001F7166">
        <w:tc>
          <w:tcPr>
            <w:tcW w:w="8522" w:type="dxa"/>
            <w:shd w:val="clear" w:color="auto" w:fill="auto"/>
          </w:tcPr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loms:SysProtocol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!--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里为请求信息的部分数据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!--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里为应答信息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 w:hint="eastAsia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!--flag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为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SUCCESS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或者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FAILURE</w:t>
            </w:r>
            <w:r>
              <w:rPr>
                <w:rFonts w:ascii="Times New Roman" w:hAnsi="Times New Roman" w:hint="eastAsia"/>
                <w:sz w:val="21"/>
                <w:szCs w:val="21"/>
              </w:rPr>
              <w:t>或者</w:t>
            </w:r>
            <w:r w:rsidRPr="001A6A96">
              <w:rPr>
                <w:rFonts w:ascii="Times New Roman" w:hAnsi="Times New Roman"/>
                <w:sz w:val="21"/>
                <w:szCs w:val="21"/>
              </w:rPr>
              <w:t>INPROCESS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flag&gt;&lt;/flag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!--flag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为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FAILURE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时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!--flag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为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SUCCESS</w:t>
            </w:r>
            <w:r>
              <w:rPr>
                <w:rFonts w:ascii="Times New Roman" w:hAnsi="Times New Roman" w:hint="eastAsia"/>
                <w:sz w:val="21"/>
                <w:szCs w:val="21"/>
              </w:rPr>
              <w:t>或者</w:t>
            </w:r>
            <w:r w:rsidRPr="001A6A96">
              <w:rPr>
                <w:rFonts w:ascii="Times New Roman" w:hAnsi="Times New Roman"/>
                <w:sz w:val="21"/>
                <w:szCs w:val="21"/>
              </w:rPr>
              <w:t>INPROCESS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时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bizData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    &lt;!--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参考具体业务类型的</w:t>
            </w:r>
            <w:r>
              <w:rPr>
                <w:rFonts w:ascii="Times New Roman" w:hAnsi="Times New Roman" w:hint="eastAsia"/>
                <w:sz w:val="21"/>
                <w:szCs w:val="21"/>
                <w:lang w:val="nl-BE"/>
              </w:rPr>
              <w:t>返回格式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bizData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35280A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35280A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C14C46">
              <w:rPr>
                <w:rFonts w:ascii="Times New Roman" w:hAnsi="Times New Roman"/>
                <w:sz w:val="21"/>
                <w:szCs w:val="21"/>
              </w:rPr>
              <w:t>loms:SysProtocol</w:t>
            </w:r>
            <w:proofErr w:type="spellEnd"/>
            <w:r w:rsidRPr="0035280A">
              <w:rPr>
                <w:rFonts w:ascii="Times New Roman" w:hAnsi="Times New Roman"/>
                <w:sz w:val="21"/>
                <w:szCs w:val="21"/>
              </w:rPr>
              <w:t>&gt;</w:t>
            </w:r>
          </w:p>
        </w:tc>
      </w:tr>
    </w:tbl>
    <w:p w:rsidR="002D1E94" w:rsidRPr="0035280A" w:rsidRDefault="002D1E94" w:rsidP="002D1E94">
      <w:pPr>
        <w:rPr>
          <w:rFonts w:hint="eastAsia"/>
        </w:rPr>
      </w:pPr>
    </w:p>
    <w:p w:rsidR="002D1E94" w:rsidRDefault="002D1E94" w:rsidP="002D1E94">
      <w:pPr>
        <w:rPr>
          <w:rFonts w:hint="eastAsia"/>
        </w:rPr>
      </w:pPr>
    </w:p>
    <w:p w:rsidR="002D1E94" w:rsidRPr="004652F0" w:rsidRDefault="002D1E94" w:rsidP="00400404">
      <w:pPr>
        <w:pStyle w:val="10"/>
        <w:numPr>
          <w:ilvl w:val="2"/>
          <w:numId w:val="3"/>
        </w:numPr>
        <w:spacing w:before="0" w:after="0" w:line="240" w:lineRule="auto"/>
        <w:rPr>
          <w:rFonts w:ascii="Times New Roman" w:hAnsi="Times New Roman"/>
          <w:sz w:val="24"/>
          <w:szCs w:val="24"/>
        </w:rPr>
      </w:pPr>
      <w:bookmarkStart w:id="26" w:name="_Toc335991220"/>
      <w:bookmarkStart w:id="27" w:name="_Toc414197016"/>
      <w:r>
        <w:rPr>
          <w:rFonts w:ascii="Times New Roman" w:hAnsi="Times New Roman" w:hint="eastAsia"/>
          <w:sz w:val="24"/>
          <w:szCs w:val="24"/>
        </w:rPr>
        <w:t>异步</w:t>
      </w:r>
      <w:r w:rsidRPr="004652F0">
        <w:rPr>
          <w:rFonts w:ascii="Times New Roman" w:hAnsi="Times New Roman" w:hint="eastAsia"/>
          <w:sz w:val="24"/>
          <w:szCs w:val="24"/>
        </w:rPr>
        <w:t>请求</w:t>
      </w:r>
      <w:bookmarkEnd w:id="26"/>
      <w:bookmarkEnd w:id="27"/>
    </w:p>
    <w:p w:rsidR="002D1E94" w:rsidRPr="00C54377" w:rsidRDefault="002D1E94" w:rsidP="00400404">
      <w:pPr>
        <w:pStyle w:val="10"/>
        <w:numPr>
          <w:ilvl w:val="3"/>
          <w:numId w:val="3"/>
        </w:numPr>
        <w:spacing w:before="0" w:after="0" w:line="240" w:lineRule="auto"/>
        <w:rPr>
          <w:rFonts w:ascii="Times New Roman" w:hAnsi="Times New Roman" w:hint="eastAsia"/>
          <w:sz w:val="24"/>
          <w:szCs w:val="24"/>
        </w:rPr>
      </w:pPr>
      <w:bookmarkStart w:id="28" w:name="_Toc335991221"/>
      <w:bookmarkStart w:id="29" w:name="_Toc414197017"/>
      <w:r w:rsidRPr="00C54377">
        <w:rPr>
          <w:rFonts w:ascii="Times New Roman" w:hAnsi="Times New Roman" w:hint="eastAsia"/>
          <w:sz w:val="24"/>
          <w:szCs w:val="24"/>
        </w:rPr>
        <w:t>接收应答</w:t>
      </w:r>
      <w:bookmarkEnd w:id="28"/>
      <w:bookmarkEnd w:id="29"/>
    </w:p>
    <w:p w:rsidR="002D1E94" w:rsidRPr="00277B35" w:rsidRDefault="002D1E94" w:rsidP="002D1E94">
      <w:r w:rsidRPr="00277B35">
        <w:t>应答格式为</w:t>
      </w:r>
      <w:r w:rsidRPr="00277B35">
        <w:t>XML</w:t>
      </w:r>
      <w:r>
        <w:rPr>
          <w:rFonts w:hint="eastAsia"/>
        </w:rPr>
        <w:t>（参考</w:t>
      </w:r>
      <w:r>
        <w:fldChar w:fldCharType="begin"/>
      </w:r>
      <w:r>
        <w:instrText>HYPERLINK  \l "</w:instrText>
      </w:r>
      <w:r>
        <w:rPr>
          <w:rFonts w:hint="eastAsia"/>
        </w:rPr>
        <w:instrText>_</w:instrText>
      </w:r>
      <w:r>
        <w:rPr>
          <w:rFonts w:hint="eastAsia"/>
        </w:rPr>
        <w:instrText>异步型</w:instrText>
      </w:r>
      <w:r>
        <w:instrText>"</w:instrText>
      </w:r>
      <w:r>
        <w:fldChar w:fldCharType="separate"/>
      </w:r>
      <w:r>
        <w:rPr>
          <w:rStyle w:val="aa"/>
          <w:rFonts w:hint="eastAsia"/>
        </w:rPr>
        <w:t>异步</w:t>
      </w:r>
      <w:r w:rsidRPr="00696A85">
        <w:rPr>
          <w:rStyle w:val="aa"/>
          <w:rFonts w:hint="eastAsia"/>
        </w:rPr>
        <w:t>型</w:t>
      </w:r>
      <w:proofErr w:type="gramStart"/>
      <w:r w:rsidRPr="00696A85">
        <w:rPr>
          <w:rStyle w:val="aa"/>
          <w:rFonts w:hint="eastAsia"/>
        </w:rPr>
        <w:t>交</w:t>
      </w:r>
      <w:r w:rsidRPr="00696A85">
        <w:rPr>
          <w:rStyle w:val="aa"/>
          <w:rFonts w:hint="eastAsia"/>
        </w:rPr>
        <w:t>互中</w:t>
      </w:r>
      <w:proofErr w:type="gramEnd"/>
      <w:r w:rsidRPr="00696A85">
        <w:rPr>
          <w:rStyle w:val="aa"/>
          <w:rFonts w:hint="eastAsia"/>
        </w:rPr>
        <w:t>步骤</w:t>
      </w:r>
      <w:r w:rsidRPr="00696A85">
        <w:rPr>
          <w:rStyle w:val="aa"/>
          <w:rFonts w:hint="eastAsia"/>
        </w:rPr>
        <w:t>2</w:t>
      </w:r>
      <w:r>
        <w:fldChar w:fldCharType="end"/>
      </w:r>
      <w:r>
        <w:rPr>
          <w:rFonts w:hint="eastAsia"/>
        </w:rPr>
        <w:t>）</w:t>
      </w:r>
      <w:r w:rsidRPr="00277B35">
        <w:t>，格式</w:t>
      </w:r>
      <w:r>
        <w:rPr>
          <w:rFonts w:hint="eastAsia"/>
        </w:rPr>
        <w:t>（</w:t>
      </w:r>
      <w:r w:rsidRPr="0035280A">
        <w:t>SysProtocol.xsd</w:t>
      </w:r>
      <w:r>
        <w:rPr>
          <w:rFonts w:hint="eastAsia"/>
        </w:rPr>
        <w:t>）</w:t>
      </w:r>
      <w:r w:rsidRPr="00277B35">
        <w:t>如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2D1E94" w:rsidRPr="00277B35" w:rsidTr="001F7166">
        <w:tc>
          <w:tcPr>
            <w:tcW w:w="8522" w:type="dxa"/>
            <w:shd w:val="clear" w:color="auto" w:fill="auto"/>
          </w:tcPr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loms:SysProtocol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!--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里为请求信息的部分数据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lastRenderedPageBreak/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!--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里为应答信息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!--flag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为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SUCCESS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或者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FAILURE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flag&gt;&lt;/flag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!--flag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为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FAILURE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时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loms:SysProtocol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</w:tc>
      </w:tr>
    </w:tbl>
    <w:p w:rsidR="002D1E94" w:rsidRDefault="002D1E94" w:rsidP="002D1E94">
      <w:pPr>
        <w:rPr>
          <w:rFonts w:hint="eastAsia"/>
        </w:rPr>
      </w:pPr>
    </w:p>
    <w:p w:rsidR="002D1E94" w:rsidRPr="00C54377" w:rsidRDefault="002D1E94" w:rsidP="00400404">
      <w:pPr>
        <w:pStyle w:val="10"/>
        <w:numPr>
          <w:ilvl w:val="3"/>
          <w:numId w:val="3"/>
        </w:numPr>
        <w:spacing w:before="0" w:after="0" w:line="240" w:lineRule="auto"/>
        <w:rPr>
          <w:rFonts w:ascii="Times New Roman" w:hAnsi="Times New Roman"/>
          <w:sz w:val="24"/>
          <w:szCs w:val="24"/>
        </w:rPr>
      </w:pPr>
      <w:bookmarkStart w:id="30" w:name="_Toc335991222"/>
      <w:bookmarkStart w:id="31" w:name="_Toc414197018"/>
      <w:r w:rsidRPr="00C54377">
        <w:rPr>
          <w:rFonts w:ascii="Times New Roman" w:hAnsi="Times New Roman" w:hint="eastAsia"/>
          <w:sz w:val="24"/>
          <w:szCs w:val="24"/>
        </w:rPr>
        <w:t>回调请求</w:t>
      </w:r>
      <w:bookmarkEnd w:id="30"/>
      <w:bookmarkEnd w:id="31"/>
    </w:p>
    <w:p w:rsidR="002D1E94" w:rsidRPr="00277B35" w:rsidRDefault="002D1E94" w:rsidP="002D1E94">
      <w:r w:rsidRPr="00277B35">
        <w:t>异步请求的回调请求，字段包括：</w:t>
      </w:r>
      <w:proofErr w:type="spellStart"/>
      <w:r w:rsidRPr="00277B35">
        <w:t>bizData</w:t>
      </w:r>
      <w:proofErr w:type="spellEnd"/>
      <w:r w:rsidRPr="00277B35">
        <w:t>，</w:t>
      </w:r>
      <w:proofErr w:type="spellStart"/>
      <w:r w:rsidRPr="00277B35">
        <w:t>msgType</w:t>
      </w:r>
      <w:proofErr w:type="spellEnd"/>
      <w:r w:rsidRPr="00277B35">
        <w:t>，</w:t>
      </w:r>
      <w:proofErr w:type="spellStart"/>
      <w:r w:rsidRPr="00277B35">
        <w:t>serviceType</w:t>
      </w:r>
      <w:proofErr w:type="spellEnd"/>
      <w:r w:rsidRPr="00277B35">
        <w:t>，</w:t>
      </w:r>
      <w:proofErr w:type="spellStart"/>
      <w:r w:rsidRPr="00277B35">
        <w:t>msgId</w:t>
      </w:r>
      <w:proofErr w:type="spellEnd"/>
      <w:r w:rsidRPr="00277B35">
        <w:t>，</w:t>
      </w:r>
      <w:proofErr w:type="spellStart"/>
      <w:r w:rsidRPr="00277B35">
        <w:t>notifyUrl</w:t>
      </w:r>
      <w:proofErr w:type="spellEnd"/>
      <w:r w:rsidRPr="00277B35">
        <w:t>，</w:t>
      </w:r>
      <w:proofErr w:type="spellStart"/>
      <w:r w:rsidRPr="00277B35">
        <w:rPr>
          <w:kern w:val="0"/>
          <w:sz w:val="20"/>
          <w:szCs w:val="21"/>
        </w:rPr>
        <w:t>serviceVersion</w:t>
      </w:r>
      <w:proofErr w:type="spellEnd"/>
      <w:r>
        <w:rPr>
          <w:rFonts w:hint="eastAsia"/>
        </w:rPr>
        <w:t>，</w:t>
      </w:r>
      <w:proofErr w:type="spellStart"/>
      <w:r w:rsidRPr="00277B35">
        <w:t>partnerId</w:t>
      </w:r>
      <w:proofErr w:type="spellEnd"/>
      <w:r w:rsidRPr="00277B35">
        <w:t>，</w:t>
      </w:r>
      <w:r w:rsidRPr="00277B35">
        <w:t>sign</w:t>
      </w:r>
      <w:r w:rsidRPr="00277B35">
        <w:t>。各字段说明与取值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6614"/>
      </w:tblGrid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bizData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参考具体业务类型的接口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msgType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固定为</w:t>
            </w:r>
            <w:r w:rsidRPr="00277B35">
              <w:rPr>
                <w:szCs w:val="21"/>
              </w:rPr>
              <w:t>sync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serviceType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固定为</w:t>
            </w:r>
            <w:proofErr w:type="spellStart"/>
            <w:r w:rsidRPr="00277B35">
              <w:rPr>
                <w:szCs w:val="21"/>
              </w:rPr>
              <w:t>ResponseNotify</w:t>
            </w:r>
            <w:proofErr w:type="spellEnd"/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msgId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t>为该应答对应的请求的</w:t>
            </w:r>
            <w:proofErr w:type="spellStart"/>
            <w:r w:rsidRPr="00277B35">
              <w:t>msgId</w:t>
            </w:r>
            <w:proofErr w:type="spellEnd"/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notifyUrl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（留空）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partnerId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t>合作伙伴</w:t>
            </w:r>
            <w:r w:rsidRPr="00277B35">
              <w:t>ID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serviceVersion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r w:rsidRPr="00277B35">
              <w:t>业务类型版本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sign</w:t>
            </w:r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签名</w:t>
            </w:r>
          </w:p>
        </w:tc>
      </w:tr>
    </w:tbl>
    <w:p w:rsidR="002D1E94" w:rsidRPr="00277B35" w:rsidRDefault="002D1E94" w:rsidP="002D1E94"/>
    <w:p w:rsidR="002D1E94" w:rsidRPr="00277B35" w:rsidRDefault="002D1E94" w:rsidP="002D1E94">
      <w:r w:rsidRPr="00277B35">
        <w:t>回调请求的应答为</w:t>
      </w:r>
      <w:r w:rsidRPr="00277B35">
        <w:t>XML</w:t>
      </w:r>
      <w:r>
        <w:rPr>
          <w:rFonts w:hint="eastAsia"/>
        </w:rPr>
        <w:t>（参考</w:t>
      </w:r>
      <w:r>
        <w:fldChar w:fldCharType="begin"/>
      </w:r>
      <w:r>
        <w:instrText>HYPERLINK  \l "</w:instrText>
      </w:r>
      <w:r>
        <w:rPr>
          <w:rFonts w:hint="eastAsia"/>
        </w:rPr>
        <w:instrText>_</w:instrText>
      </w:r>
      <w:r>
        <w:rPr>
          <w:rFonts w:hint="eastAsia"/>
        </w:rPr>
        <w:instrText>异步型</w:instrText>
      </w:r>
      <w:r>
        <w:instrText>"</w:instrText>
      </w:r>
      <w:r>
        <w:fldChar w:fldCharType="separate"/>
      </w:r>
      <w:r>
        <w:rPr>
          <w:rStyle w:val="aa"/>
          <w:rFonts w:hint="eastAsia"/>
        </w:rPr>
        <w:t>异步</w:t>
      </w:r>
      <w:r w:rsidRPr="00696A85">
        <w:rPr>
          <w:rStyle w:val="aa"/>
          <w:rFonts w:hint="eastAsia"/>
        </w:rPr>
        <w:t>型</w:t>
      </w:r>
      <w:proofErr w:type="gramStart"/>
      <w:r w:rsidRPr="00696A85">
        <w:rPr>
          <w:rStyle w:val="aa"/>
          <w:rFonts w:hint="eastAsia"/>
        </w:rPr>
        <w:t>交互</w:t>
      </w:r>
      <w:r w:rsidRPr="00696A85">
        <w:rPr>
          <w:rStyle w:val="aa"/>
          <w:rFonts w:hint="eastAsia"/>
        </w:rPr>
        <w:t>中</w:t>
      </w:r>
      <w:proofErr w:type="gramEnd"/>
      <w:r w:rsidRPr="00696A85">
        <w:rPr>
          <w:rStyle w:val="aa"/>
          <w:rFonts w:hint="eastAsia"/>
        </w:rPr>
        <w:t>步骤</w:t>
      </w:r>
      <w:r>
        <w:rPr>
          <w:rStyle w:val="aa"/>
          <w:rFonts w:hint="eastAsia"/>
        </w:rPr>
        <w:t>3</w:t>
      </w:r>
      <w:r>
        <w:fldChar w:fldCharType="end"/>
      </w:r>
      <w:r>
        <w:rPr>
          <w:rFonts w:hint="eastAsia"/>
        </w:rPr>
        <w:t>）</w:t>
      </w:r>
      <w:r w:rsidRPr="00277B35">
        <w:t>，格式</w:t>
      </w:r>
      <w:r>
        <w:rPr>
          <w:rFonts w:hint="eastAsia"/>
        </w:rPr>
        <w:t>（</w:t>
      </w:r>
      <w:r w:rsidRPr="0035280A">
        <w:t>SysProtocol.xsd</w:t>
      </w:r>
      <w:r>
        <w:rPr>
          <w:rFonts w:hint="eastAsia"/>
        </w:rPr>
        <w:t>）</w:t>
      </w:r>
      <w:r w:rsidRPr="00277B35">
        <w:t>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2D1E94" w:rsidRPr="00277B35" w:rsidTr="001F7166">
        <w:tc>
          <w:tcPr>
            <w:tcW w:w="8522" w:type="dxa"/>
            <w:shd w:val="clear" w:color="auto" w:fill="auto"/>
          </w:tcPr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loms:SysProtocol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!--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里为请求信息的部分数据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!--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里为应答信息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!--flag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为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SUCCESS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或者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FAILURE--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flag&gt;&lt;/flag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!--flag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为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FAILURE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时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lastRenderedPageBreak/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r w:rsidRPr="00277B35">
              <w:rPr>
                <w:szCs w:val="21"/>
              </w:rPr>
              <w:t>&lt;/</w:t>
            </w:r>
            <w:proofErr w:type="spellStart"/>
            <w:r>
              <w:rPr>
                <w:szCs w:val="21"/>
              </w:rPr>
              <w:t>loms:SysProtocol</w:t>
            </w:r>
            <w:proofErr w:type="spellEnd"/>
            <w:r w:rsidRPr="00277B35">
              <w:rPr>
                <w:szCs w:val="21"/>
              </w:rPr>
              <w:t>&gt;</w:t>
            </w:r>
          </w:p>
        </w:tc>
      </w:tr>
    </w:tbl>
    <w:p w:rsidR="002D1E94" w:rsidRDefault="002D1E94" w:rsidP="002D1E94">
      <w:pPr>
        <w:rPr>
          <w:rFonts w:hint="eastAsia"/>
        </w:rPr>
      </w:pPr>
    </w:p>
    <w:p w:rsidR="002D1E94" w:rsidRPr="004652F0" w:rsidRDefault="002D1E94" w:rsidP="00400404">
      <w:pPr>
        <w:pStyle w:val="10"/>
        <w:numPr>
          <w:ilvl w:val="2"/>
          <w:numId w:val="3"/>
        </w:numPr>
        <w:spacing w:before="0" w:after="0" w:line="240" w:lineRule="auto"/>
        <w:rPr>
          <w:rFonts w:ascii="Times New Roman" w:hAnsi="Times New Roman"/>
          <w:sz w:val="24"/>
          <w:szCs w:val="24"/>
        </w:rPr>
      </w:pPr>
      <w:bookmarkStart w:id="32" w:name="_Toc335991223"/>
      <w:bookmarkStart w:id="33" w:name="_Toc414197019"/>
      <w:r>
        <w:rPr>
          <w:rFonts w:ascii="Times New Roman" w:hAnsi="Times New Roman" w:hint="eastAsia"/>
          <w:sz w:val="24"/>
          <w:szCs w:val="24"/>
        </w:rPr>
        <w:t>消息查询</w:t>
      </w:r>
      <w:bookmarkEnd w:id="32"/>
      <w:bookmarkEnd w:id="33"/>
    </w:p>
    <w:p w:rsidR="002D1E94" w:rsidRDefault="002D1E94" w:rsidP="002D1E94">
      <w:pPr>
        <w:rPr>
          <w:rFonts w:hint="eastAsia"/>
        </w:rPr>
      </w:pPr>
    </w:p>
    <w:p w:rsidR="002D1E94" w:rsidRPr="00C54377" w:rsidRDefault="002D1E94" w:rsidP="00400404">
      <w:pPr>
        <w:pStyle w:val="10"/>
        <w:numPr>
          <w:ilvl w:val="3"/>
          <w:numId w:val="3"/>
        </w:numPr>
        <w:spacing w:before="0" w:after="0" w:line="240" w:lineRule="auto"/>
        <w:rPr>
          <w:rFonts w:ascii="Times New Roman" w:hAnsi="Times New Roman" w:hint="eastAsia"/>
          <w:sz w:val="24"/>
          <w:szCs w:val="24"/>
        </w:rPr>
      </w:pPr>
      <w:bookmarkStart w:id="34" w:name="_Toc335991224"/>
      <w:bookmarkStart w:id="35" w:name="_Toc414197020"/>
      <w:r>
        <w:rPr>
          <w:rFonts w:ascii="Times New Roman" w:hAnsi="Times New Roman" w:hint="eastAsia"/>
          <w:sz w:val="24"/>
          <w:szCs w:val="24"/>
        </w:rPr>
        <w:t>请求</w:t>
      </w:r>
      <w:bookmarkEnd w:id="34"/>
      <w:bookmarkEnd w:id="35"/>
    </w:p>
    <w:p w:rsidR="002D1E94" w:rsidRPr="00277B35" w:rsidRDefault="002D1E94" w:rsidP="002D1E94">
      <w:pPr>
        <w:ind w:firstLine="420"/>
        <w:rPr>
          <w:rFonts w:hint="eastAsia"/>
        </w:rPr>
      </w:pPr>
      <w:r w:rsidRPr="00277B35">
        <w:t>以</w:t>
      </w:r>
      <w:r w:rsidRPr="00277B35">
        <w:t>HTTP POST</w:t>
      </w:r>
      <w:r w:rsidRPr="00277B35">
        <w:t>方式发送</w:t>
      </w:r>
      <w:r>
        <w:rPr>
          <w:rFonts w:hint="eastAsia"/>
        </w:rPr>
        <w:t>（参考</w:t>
      </w:r>
      <w:hyperlink w:anchor="_异步型" w:history="1">
        <w:r>
          <w:rPr>
            <w:rStyle w:val="aa"/>
            <w:rFonts w:hint="eastAsia"/>
          </w:rPr>
          <w:t>异步</w:t>
        </w:r>
        <w:r w:rsidRPr="00696A85">
          <w:rPr>
            <w:rStyle w:val="aa"/>
            <w:rFonts w:hint="eastAsia"/>
          </w:rPr>
          <w:t>型</w:t>
        </w:r>
        <w:proofErr w:type="gramStart"/>
        <w:r w:rsidRPr="00696A85">
          <w:rPr>
            <w:rStyle w:val="aa"/>
            <w:rFonts w:hint="eastAsia"/>
          </w:rPr>
          <w:t>交互中</w:t>
        </w:r>
        <w:proofErr w:type="gramEnd"/>
        <w:r w:rsidRPr="00696A85">
          <w:rPr>
            <w:rStyle w:val="aa"/>
            <w:rFonts w:hint="eastAsia"/>
          </w:rPr>
          <w:t>步骤</w:t>
        </w:r>
        <w:r>
          <w:rPr>
            <w:rStyle w:val="aa"/>
            <w:rFonts w:hint="eastAsia"/>
          </w:rPr>
          <w:t>5</w:t>
        </w:r>
      </w:hyperlink>
      <w:r>
        <w:rPr>
          <w:rFonts w:hint="eastAsia"/>
        </w:rPr>
        <w:t>）</w:t>
      </w:r>
      <w:r w:rsidRPr="00277B35">
        <w:t>，编码方式为</w:t>
      </w:r>
      <w:r w:rsidRPr="00277B35">
        <w:t>UTF-8</w:t>
      </w:r>
      <w:r w:rsidRPr="00277B35">
        <w:t>；发送的参数包括：</w:t>
      </w:r>
      <w:proofErr w:type="spellStart"/>
      <w:r w:rsidRPr="00277B35">
        <w:t>bizData</w:t>
      </w:r>
      <w:proofErr w:type="spellEnd"/>
      <w:r w:rsidRPr="00277B35">
        <w:t>，</w:t>
      </w:r>
      <w:proofErr w:type="spellStart"/>
      <w:r w:rsidRPr="00277B35">
        <w:t>msgType</w:t>
      </w:r>
      <w:proofErr w:type="spellEnd"/>
      <w:r w:rsidRPr="00277B35">
        <w:t>，</w:t>
      </w:r>
      <w:proofErr w:type="spellStart"/>
      <w:r w:rsidRPr="00277B35">
        <w:t>serviceType</w:t>
      </w:r>
      <w:proofErr w:type="spellEnd"/>
      <w:r w:rsidRPr="00277B35">
        <w:t>，</w:t>
      </w:r>
      <w:proofErr w:type="spellStart"/>
      <w:r w:rsidRPr="00277B35">
        <w:t>msgId</w:t>
      </w:r>
      <w:proofErr w:type="spellEnd"/>
      <w:r w:rsidRPr="00277B35">
        <w:t>，</w:t>
      </w:r>
      <w:proofErr w:type="spellStart"/>
      <w:r w:rsidRPr="00277B35">
        <w:t>notifyUrl</w:t>
      </w:r>
      <w:proofErr w:type="spellEnd"/>
      <w:r w:rsidRPr="00277B35">
        <w:t>，</w:t>
      </w:r>
      <w:proofErr w:type="spellStart"/>
      <w:r w:rsidRPr="00277B35">
        <w:rPr>
          <w:kern w:val="0"/>
          <w:sz w:val="20"/>
          <w:szCs w:val="21"/>
        </w:rPr>
        <w:t>serviceVersion</w:t>
      </w:r>
      <w:proofErr w:type="spellEnd"/>
      <w:r>
        <w:rPr>
          <w:rFonts w:hint="eastAsia"/>
        </w:rPr>
        <w:t>，</w:t>
      </w:r>
      <w:proofErr w:type="spellStart"/>
      <w:r w:rsidRPr="00277B35">
        <w:t>partnerId</w:t>
      </w:r>
      <w:proofErr w:type="spellEnd"/>
      <w:r w:rsidRPr="00277B35">
        <w:t>，</w:t>
      </w:r>
      <w:r w:rsidRPr="00277B35">
        <w:t>sign</w:t>
      </w:r>
      <w:r w:rsidRPr="00277B35">
        <w:t>。</w:t>
      </w:r>
      <w:r>
        <w:rPr>
          <w:rFonts w:hint="eastAsia"/>
        </w:rPr>
        <w:t>（注：所有参数都是必须传的，非必填的传空字符串，否则影响签名验证）</w:t>
      </w:r>
    </w:p>
    <w:tbl>
      <w:tblPr>
        <w:tblW w:w="69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4085"/>
        <w:gridCol w:w="1004"/>
      </w:tblGrid>
      <w:tr w:rsidR="002D1E94" w:rsidRPr="00277B35" w:rsidTr="001F7166">
        <w:tc>
          <w:tcPr>
            <w:tcW w:w="1908" w:type="dxa"/>
            <w:shd w:val="clear" w:color="auto" w:fill="E6E6E6"/>
          </w:tcPr>
          <w:p w:rsidR="002D1E94" w:rsidRPr="00277B35" w:rsidRDefault="002D1E94" w:rsidP="001F7166">
            <w:pPr>
              <w:jc w:val="center"/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字段名</w:t>
            </w:r>
          </w:p>
        </w:tc>
        <w:tc>
          <w:tcPr>
            <w:tcW w:w="4085" w:type="dxa"/>
            <w:shd w:val="clear" w:color="auto" w:fill="E6E6E6"/>
          </w:tcPr>
          <w:p w:rsidR="002D1E94" w:rsidRPr="00277B35" w:rsidRDefault="002D1E94" w:rsidP="001F7166">
            <w:pPr>
              <w:jc w:val="center"/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含义</w:t>
            </w:r>
          </w:p>
        </w:tc>
        <w:tc>
          <w:tcPr>
            <w:tcW w:w="1004" w:type="dxa"/>
            <w:shd w:val="clear" w:color="auto" w:fill="E6E6E6"/>
          </w:tcPr>
          <w:p w:rsidR="002D1E94" w:rsidRPr="00277B35" w:rsidRDefault="002D1E94" w:rsidP="001F7166">
            <w:pPr>
              <w:jc w:val="center"/>
              <w:rPr>
                <w:b/>
                <w:kern w:val="0"/>
                <w:sz w:val="20"/>
                <w:szCs w:val="21"/>
              </w:rPr>
            </w:pPr>
            <w:r w:rsidRPr="00277B35">
              <w:rPr>
                <w:b/>
                <w:kern w:val="0"/>
                <w:sz w:val="20"/>
                <w:szCs w:val="21"/>
              </w:rPr>
              <w:t>类型</w:t>
            </w:r>
          </w:p>
        </w:tc>
      </w:tr>
      <w:tr w:rsidR="002D1E94" w:rsidRPr="00277B35" w:rsidTr="001F7166">
        <w:trPr>
          <w:trHeight w:val="237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bizData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rFonts w:hint="eastAsia"/>
                <w:kern w:val="0"/>
                <w:sz w:val="20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</w:rPr>
              <w:t>留空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</w:tr>
      <w:tr w:rsidR="002D1E94" w:rsidRPr="00277B35" w:rsidTr="001F7166">
        <w:trPr>
          <w:trHeight w:val="237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msgType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rFonts w:hint="eastAsia"/>
                <w:kern w:val="0"/>
                <w:sz w:val="20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</w:rPr>
              <w:t>SYNC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</w:tr>
      <w:tr w:rsidR="002D1E94" w:rsidRPr="00277B35" w:rsidTr="001F7166">
        <w:trPr>
          <w:trHeight w:val="237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t>serviceType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rFonts w:hint="eastAsia"/>
                <w:kern w:val="0"/>
                <w:sz w:val="20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</w:rPr>
              <w:t>固定为</w:t>
            </w:r>
            <w:proofErr w:type="spellStart"/>
            <w:r>
              <w:rPr>
                <w:rFonts w:hint="eastAsia"/>
                <w:kern w:val="0"/>
                <w:sz w:val="20"/>
                <w:szCs w:val="21"/>
              </w:rPr>
              <w:t>QueryMessage</w:t>
            </w:r>
            <w:proofErr w:type="spellEnd"/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</w:tr>
      <w:tr w:rsidR="002D1E94" w:rsidRPr="00277B35" w:rsidTr="001F7166"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msgId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rFonts w:hint="eastAsia"/>
                <w:kern w:val="0"/>
                <w:sz w:val="20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</w:rPr>
              <w:t>要查询的</w:t>
            </w:r>
            <w:proofErr w:type="gramStart"/>
            <w:r>
              <w:rPr>
                <w:rFonts w:hint="eastAsia"/>
                <w:szCs w:val="21"/>
                <w:lang w:val="nl-BE"/>
              </w:rPr>
              <w:t>原消息</w:t>
            </w:r>
            <w:proofErr w:type="gramEnd"/>
            <w:r>
              <w:rPr>
                <w:rFonts w:hint="eastAsia"/>
                <w:kern w:val="0"/>
                <w:sz w:val="20"/>
                <w:szCs w:val="21"/>
              </w:rPr>
              <w:t>对应的</w:t>
            </w:r>
            <w:proofErr w:type="spellStart"/>
            <w:r>
              <w:rPr>
                <w:rFonts w:hint="eastAsia"/>
                <w:kern w:val="0"/>
                <w:sz w:val="20"/>
                <w:szCs w:val="21"/>
              </w:rPr>
              <w:t>msgId</w:t>
            </w:r>
            <w:proofErr w:type="spellEnd"/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</w:tr>
      <w:tr w:rsidR="002D1E94" w:rsidRPr="00277B35" w:rsidTr="001F7166">
        <w:trPr>
          <w:trHeight w:val="243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notifyUrl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rFonts w:hint="eastAsia"/>
                <w:kern w:val="0"/>
                <w:sz w:val="20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</w:rPr>
              <w:t>留空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</w:tr>
      <w:tr w:rsidR="002D1E94" w:rsidRPr="00277B35" w:rsidTr="001F7166">
        <w:trPr>
          <w:trHeight w:val="243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serviceVersion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业务类型版本：</w:t>
            </w:r>
            <w:r w:rsidRPr="00277B35">
              <w:rPr>
                <w:kern w:val="0"/>
                <w:sz w:val="20"/>
                <w:szCs w:val="21"/>
              </w:rPr>
              <w:t>1.0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</w:tr>
      <w:tr w:rsidR="002D1E94" w:rsidRPr="00277B35" w:rsidTr="001F7166"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proofErr w:type="spellStart"/>
            <w:r w:rsidRPr="00277B35">
              <w:rPr>
                <w:kern w:val="0"/>
                <w:sz w:val="20"/>
                <w:szCs w:val="21"/>
              </w:rPr>
              <w:t>partnerId</w:t>
            </w:r>
            <w:proofErr w:type="spellEnd"/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t>合作伙伴</w:t>
            </w:r>
            <w:r w:rsidRPr="00277B35">
              <w:t>ID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</w:tr>
      <w:tr w:rsidR="002D1E94" w:rsidRPr="00277B35" w:rsidTr="001F7166">
        <w:trPr>
          <w:trHeight w:val="300"/>
        </w:trPr>
        <w:tc>
          <w:tcPr>
            <w:tcW w:w="1908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ign</w:t>
            </w:r>
          </w:p>
        </w:tc>
        <w:tc>
          <w:tcPr>
            <w:tcW w:w="4085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签名</w:t>
            </w:r>
          </w:p>
        </w:tc>
        <w:tc>
          <w:tcPr>
            <w:tcW w:w="1004" w:type="dxa"/>
          </w:tcPr>
          <w:p w:rsidR="002D1E94" w:rsidRPr="00277B35" w:rsidRDefault="002D1E94" w:rsidP="001F7166">
            <w:pPr>
              <w:rPr>
                <w:kern w:val="0"/>
                <w:sz w:val="20"/>
                <w:szCs w:val="21"/>
              </w:rPr>
            </w:pPr>
            <w:r w:rsidRPr="00277B35">
              <w:rPr>
                <w:kern w:val="0"/>
                <w:sz w:val="20"/>
                <w:szCs w:val="21"/>
              </w:rPr>
              <w:t>String</w:t>
            </w:r>
          </w:p>
        </w:tc>
      </w:tr>
    </w:tbl>
    <w:p w:rsidR="002D1E94" w:rsidRDefault="002D1E94" w:rsidP="002D1E94">
      <w:pPr>
        <w:rPr>
          <w:rFonts w:hint="eastAsia"/>
        </w:rPr>
      </w:pPr>
    </w:p>
    <w:p w:rsidR="002D1E94" w:rsidRDefault="002D1E94" w:rsidP="002D1E94">
      <w:pPr>
        <w:rPr>
          <w:rFonts w:hint="eastAsia"/>
        </w:rPr>
      </w:pPr>
    </w:p>
    <w:p w:rsidR="002D1E94" w:rsidRPr="00C54377" w:rsidRDefault="002D1E94" w:rsidP="00400404">
      <w:pPr>
        <w:pStyle w:val="10"/>
        <w:numPr>
          <w:ilvl w:val="3"/>
          <w:numId w:val="3"/>
        </w:numPr>
        <w:spacing w:before="0" w:after="0" w:line="240" w:lineRule="auto"/>
        <w:rPr>
          <w:rFonts w:ascii="Times New Roman" w:hAnsi="Times New Roman" w:hint="eastAsia"/>
          <w:sz w:val="24"/>
          <w:szCs w:val="24"/>
        </w:rPr>
      </w:pPr>
      <w:bookmarkStart w:id="36" w:name="_Toc335991225"/>
      <w:bookmarkStart w:id="37" w:name="_Toc414197021"/>
      <w:r w:rsidRPr="00C54377">
        <w:rPr>
          <w:rFonts w:ascii="Times New Roman" w:hAnsi="Times New Roman" w:hint="eastAsia"/>
          <w:sz w:val="24"/>
          <w:szCs w:val="24"/>
        </w:rPr>
        <w:t>应答</w:t>
      </w:r>
      <w:bookmarkEnd w:id="36"/>
      <w:bookmarkEnd w:id="37"/>
    </w:p>
    <w:p w:rsidR="002D1E94" w:rsidRPr="00277B35" w:rsidRDefault="002D1E94" w:rsidP="002D1E94">
      <w:r w:rsidRPr="00277B35">
        <w:t>应答为</w:t>
      </w:r>
      <w:r w:rsidRPr="00277B35">
        <w:t>XML</w:t>
      </w:r>
      <w:r>
        <w:rPr>
          <w:rFonts w:hint="eastAsia"/>
        </w:rPr>
        <w:t>（参考</w:t>
      </w:r>
      <w:r>
        <w:fldChar w:fldCharType="begin"/>
      </w:r>
      <w:r>
        <w:instrText>HYPERLINK  \l "</w:instrText>
      </w:r>
      <w:r>
        <w:rPr>
          <w:rFonts w:hint="eastAsia"/>
        </w:rPr>
        <w:instrText>_</w:instrText>
      </w:r>
      <w:r>
        <w:rPr>
          <w:rFonts w:hint="eastAsia"/>
        </w:rPr>
        <w:instrText>异步型</w:instrText>
      </w:r>
      <w:r>
        <w:instrText>"</w:instrText>
      </w:r>
      <w:r>
        <w:fldChar w:fldCharType="separate"/>
      </w:r>
      <w:r>
        <w:rPr>
          <w:rStyle w:val="aa"/>
          <w:rFonts w:hint="eastAsia"/>
        </w:rPr>
        <w:t>异步</w:t>
      </w:r>
      <w:r w:rsidRPr="00696A85">
        <w:rPr>
          <w:rStyle w:val="aa"/>
          <w:rFonts w:hint="eastAsia"/>
        </w:rPr>
        <w:t>型</w:t>
      </w:r>
      <w:proofErr w:type="gramStart"/>
      <w:r w:rsidRPr="00696A85">
        <w:rPr>
          <w:rStyle w:val="aa"/>
          <w:rFonts w:hint="eastAsia"/>
        </w:rPr>
        <w:t>交互</w:t>
      </w:r>
      <w:r w:rsidRPr="00696A85">
        <w:rPr>
          <w:rStyle w:val="aa"/>
          <w:rFonts w:hint="eastAsia"/>
        </w:rPr>
        <w:t>中</w:t>
      </w:r>
      <w:proofErr w:type="gramEnd"/>
      <w:r w:rsidRPr="00696A85">
        <w:rPr>
          <w:rStyle w:val="aa"/>
          <w:rFonts w:hint="eastAsia"/>
        </w:rPr>
        <w:t>步骤</w:t>
      </w:r>
      <w:r>
        <w:rPr>
          <w:rStyle w:val="aa"/>
          <w:rFonts w:hint="eastAsia"/>
        </w:rPr>
        <w:t>6</w:t>
      </w:r>
      <w:r>
        <w:fldChar w:fldCharType="end"/>
      </w:r>
      <w:r>
        <w:rPr>
          <w:rFonts w:hint="eastAsia"/>
        </w:rPr>
        <w:t>）</w:t>
      </w:r>
      <w:r w:rsidRPr="00277B35">
        <w:t>，格式</w:t>
      </w:r>
      <w:r>
        <w:rPr>
          <w:rFonts w:hint="eastAsia"/>
        </w:rPr>
        <w:t>（</w:t>
      </w:r>
      <w:r w:rsidRPr="0035280A">
        <w:t>SysProtocol.xsd</w:t>
      </w:r>
      <w:r>
        <w:rPr>
          <w:rFonts w:hint="eastAsia"/>
        </w:rPr>
        <w:t>）</w:t>
      </w:r>
      <w:r w:rsidRPr="00277B35">
        <w:t>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2D1E94" w:rsidRPr="00277B35" w:rsidTr="001F7166">
        <w:tc>
          <w:tcPr>
            <w:tcW w:w="8522" w:type="dxa"/>
            <w:shd w:val="clear" w:color="auto" w:fill="auto"/>
          </w:tcPr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loms:SysProtocol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!</w:t>
            </w:r>
            <w:r>
              <w:rPr>
                <w:rFonts w:ascii="Times New Roman" w:hAnsi="Times New Roman" w:hint="eastAsia"/>
                <w:sz w:val="21"/>
                <w:szCs w:val="21"/>
              </w:rPr>
              <w:t>--**</w:t>
            </w:r>
            <w:r>
              <w:rPr>
                <w:rFonts w:ascii="Times New Roman" w:hAnsi="Times New Roman" w:hint="eastAsia"/>
                <w:sz w:val="21"/>
                <w:szCs w:val="21"/>
              </w:rPr>
              <w:t>当</w:t>
            </w:r>
            <w:r>
              <w:rPr>
                <w:rFonts w:ascii="Times New Roman" w:hAnsi="Times New Roman" w:hint="eastAsia"/>
                <w:sz w:val="21"/>
                <w:szCs w:val="21"/>
              </w:rPr>
              <w:t>flag</w:t>
            </w:r>
            <w:r>
              <w:rPr>
                <w:rFonts w:ascii="Times New Roman" w:hAnsi="Times New Roman" w:hint="eastAsia"/>
                <w:sz w:val="21"/>
                <w:szCs w:val="21"/>
              </w:rPr>
              <w:t>为</w:t>
            </w:r>
            <w:r>
              <w:rPr>
                <w:rFonts w:ascii="Times New Roman" w:hAnsi="Times New Roman" w:hint="eastAsia"/>
                <w:sz w:val="21"/>
                <w:szCs w:val="21"/>
              </w:rPr>
              <w:t>SUCCESS</w:t>
            </w:r>
            <w:r>
              <w:rPr>
                <w:rFonts w:ascii="Times New Roman" w:hAnsi="Times New Roman" w:hint="eastAsia"/>
                <w:sz w:val="21"/>
                <w:szCs w:val="21"/>
              </w:rPr>
              <w:t>与</w:t>
            </w:r>
            <w:r>
              <w:rPr>
                <w:rFonts w:ascii="Times New Roman" w:hAnsi="Times New Roman" w:hint="eastAsia"/>
                <w:sz w:val="21"/>
                <w:szCs w:val="21"/>
              </w:rPr>
              <w:t>INPROCESS</w:t>
            </w:r>
            <w:r>
              <w:rPr>
                <w:rFonts w:ascii="Times New Roman" w:hAnsi="Times New Roman" w:hint="eastAsia"/>
                <w:sz w:val="21"/>
                <w:szCs w:val="21"/>
              </w:rPr>
              <w:t>时，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里</w:t>
            </w:r>
            <w:r>
              <w:rPr>
                <w:rFonts w:ascii="Times New Roman" w:hAnsi="Times New Roman" w:hint="eastAsia"/>
                <w:sz w:val="21"/>
                <w:szCs w:val="21"/>
                <w:lang w:val="nl-BE"/>
              </w:rPr>
              <w:t>的数据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为</w:t>
            </w:r>
            <w:r>
              <w:rPr>
                <w:rFonts w:ascii="Times New Roman" w:hAnsi="Times New Roman" w:hint="eastAsia"/>
                <w:sz w:val="21"/>
                <w:szCs w:val="21"/>
                <w:lang w:val="nl-BE"/>
              </w:rPr>
              <w:t>查询的原消息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请求</w:t>
            </w:r>
            <w:r w:rsidRPr="00F42EE1">
              <w:rPr>
                <w:rFonts w:ascii="Times New Roman" w:hAnsi="Times New Roman" w:hint="eastAsia"/>
                <w:sz w:val="21"/>
                <w:szCs w:val="21"/>
              </w:rPr>
              <w:t>，</w:t>
            </w:r>
            <w:r>
              <w:rPr>
                <w:rFonts w:ascii="Times New Roman" w:hAnsi="Times New Roman" w:hint="eastAsia"/>
                <w:sz w:val="21"/>
                <w:szCs w:val="21"/>
                <w:lang w:val="nl-BE"/>
              </w:rPr>
              <w:t>当</w:t>
            </w:r>
            <w:r w:rsidRPr="00F42EE1">
              <w:rPr>
                <w:rFonts w:ascii="Times New Roman" w:hAnsi="Times New Roman" w:hint="eastAsia"/>
                <w:sz w:val="21"/>
                <w:szCs w:val="21"/>
              </w:rPr>
              <w:t>flag</w:t>
            </w:r>
            <w:r>
              <w:rPr>
                <w:rFonts w:ascii="Times New Roman" w:hAnsi="Times New Roman" w:hint="eastAsia"/>
                <w:sz w:val="21"/>
                <w:szCs w:val="21"/>
                <w:lang w:val="nl-BE"/>
              </w:rPr>
              <w:t>为</w:t>
            </w:r>
            <w:r w:rsidRPr="00F42EE1">
              <w:rPr>
                <w:rFonts w:ascii="Times New Roman" w:hAnsi="Times New Roman" w:hint="eastAsia"/>
                <w:sz w:val="21"/>
                <w:szCs w:val="21"/>
              </w:rPr>
              <w:t>FAILURE</w:t>
            </w:r>
            <w:r>
              <w:rPr>
                <w:rFonts w:ascii="Times New Roman" w:hAnsi="Times New Roman" w:hint="eastAsia"/>
                <w:sz w:val="21"/>
                <w:szCs w:val="21"/>
                <w:lang w:val="nl-BE"/>
              </w:rPr>
              <w:t>时</w:t>
            </w:r>
            <w:r w:rsidRPr="00F42EE1">
              <w:rPr>
                <w:rFonts w:ascii="Times New Roman" w:hAnsi="Times New Roman" w:hint="eastAsia"/>
                <w:sz w:val="21"/>
                <w:szCs w:val="21"/>
              </w:rPr>
              <w:t>，</w:t>
            </w:r>
            <w:r w:rsidRPr="00F42EE1">
              <w:rPr>
                <w:rFonts w:ascii="Times New Roman" w:hAnsi="Times New Roman" w:hint="eastAsia"/>
                <w:sz w:val="21"/>
                <w:szCs w:val="21"/>
              </w:rPr>
              <w:t>request</w:t>
            </w:r>
            <w:r>
              <w:rPr>
                <w:rFonts w:ascii="Times New Roman" w:hAnsi="Times New Roman" w:hint="eastAsia"/>
                <w:sz w:val="21"/>
                <w:szCs w:val="21"/>
              </w:rPr>
              <w:t>里的数据为查询请求的参数</w:t>
            </w:r>
            <w:r>
              <w:rPr>
                <w:rFonts w:ascii="Times New Roman" w:hAnsi="Times New Roman" w:hint="eastAsia"/>
                <w:sz w:val="21"/>
                <w:szCs w:val="21"/>
              </w:rPr>
              <w:t>**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Default="002D1E94" w:rsidP="001F7166">
            <w:pPr>
              <w:pStyle w:val="HTML"/>
              <w:jc w:val="both"/>
              <w:rPr>
                <w:rFonts w:ascii="Times New Roman" w:hAnsi="Times New Roman" w:hint="eastAsia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!--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里为应答信息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!--flag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为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SUCCESS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或者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FAILURE</w:t>
            </w:r>
            <w:r>
              <w:rPr>
                <w:rFonts w:ascii="Times New Roman" w:hAnsi="Times New Roman" w:hint="eastAsia"/>
                <w:sz w:val="21"/>
                <w:szCs w:val="21"/>
              </w:rPr>
              <w:t>或者</w:t>
            </w:r>
            <w:r w:rsidRPr="001A6A96">
              <w:rPr>
                <w:rFonts w:ascii="Times New Roman" w:hAnsi="Times New Roman"/>
                <w:sz w:val="21"/>
                <w:szCs w:val="21"/>
              </w:rPr>
              <w:t>INPROCESS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flag&gt;&lt;/flag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!--flag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为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FAILURE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时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!--flag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为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SUCCESS</w:t>
            </w:r>
            <w:r>
              <w:rPr>
                <w:rFonts w:ascii="Times New Roman" w:hAnsi="Times New Roman" w:hint="eastAsia"/>
                <w:sz w:val="21"/>
                <w:szCs w:val="21"/>
              </w:rPr>
              <w:t>或者</w:t>
            </w:r>
            <w:r w:rsidRPr="001A6A96">
              <w:rPr>
                <w:rFonts w:ascii="Times New Roman" w:hAnsi="Times New Roman"/>
                <w:sz w:val="21"/>
                <w:szCs w:val="21"/>
              </w:rPr>
              <w:t>INPROCESS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时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bizData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    &lt;!--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参考具体业务类型的</w:t>
            </w:r>
            <w:r>
              <w:rPr>
                <w:rFonts w:ascii="Times New Roman" w:hAnsi="Times New Roman" w:hint="eastAsia"/>
                <w:sz w:val="21"/>
                <w:szCs w:val="21"/>
                <w:lang w:val="nl-BE"/>
              </w:rPr>
              <w:t>返回格式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bizData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jc w:val="both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lastRenderedPageBreak/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r w:rsidRPr="00277B35">
              <w:rPr>
                <w:szCs w:val="21"/>
              </w:rPr>
              <w:t>&lt;/</w:t>
            </w:r>
            <w:proofErr w:type="spellStart"/>
            <w:r>
              <w:rPr>
                <w:szCs w:val="21"/>
              </w:rPr>
              <w:t>loms:SysProtocol</w:t>
            </w:r>
            <w:proofErr w:type="spellEnd"/>
            <w:r w:rsidRPr="00277B35">
              <w:rPr>
                <w:szCs w:val="21"/>
              </w:rPr>
              <w:t>&gt;</w:t>
            </w:r>
          </w:p>
        </w:tc>
      </w:tr>
    </w:tbl>
    <w:p w:rsidR="002D1E94" w:rsidRPr="00277B35" w:rsidRDefault="002D1E94" w:rsidP="002D1E94">
      <w:pPr>
        <w:rPr>
          <w:rFonts w:hint="eastAsia"/>
        </w:rPr>
      </w:pPr>
    </w:p>
    <w:p w:rsidR="002D1E94" w:rsidRPr="00277B35" w:rsidRDefault="002D1E94" w:rsidP="00400404">
      <w:pPr>
        <w:pStyle w:val="10"/>
        <w:numPr>
          <w:ilvl w:val="0"/>
          <w:numId w:val="3"/>
        </w:numPr>
        <w:rPr>
          <w:rFonts w:ascii="Times New Roman" w:hAnsi="Times New Roman"/>
          <w:sz w:val="32"/>
          <w:szCs w:val="32"/>
        </w:rPr>
      </w:pPr>
      <w:bookmarkStart w:id="38" w:name="_Toc335991226"/>
      <w:bookmarkStart w:id="39" w:name="_Toc414197022"/>
      <w:r w:rsidRPr="00277B35">
        <w:rPr>
          <w:rFonts w:ascii="Times New Roman" w:hAnsi="Times New Roman"/>
          <w:sz w:val="32"/>
          <w:szCs w:val="32"/>
        </w:rPr>
        <w:t>业务接口</w:t>
      </w:r>
      <w:bookmarkEnd w:id="38"/>
      <w:bookmarkEnd w:id="39"/>
    </w:p>
    <w:p w:rsidR="002D1E94" w:rsidRPr="00277B35" w:rsidRDefault="002D1E94" w:rsidP="002D1E94">
      <w:r w:rsidRPr="00277B35">
        <w:t>请参考</w:t>
      </w:r>
      <w:r w:rsidRPr="00277B35">
        <w:t>——</w:t>
      </w:r>
      <w:r w:rsidRPr="00277B35">
        <w:rPr>
          <w:b/>
          <w:i/>
        </w:rPr>
        <w:t>《百世</w:t>
      </w:r>
      <w:r w:rsidRPr="00277B35">
        <w:rPr>
          <w:rFonts w:hint="eastAsia"/>
          <w:b/>
          <w:i/>
        </w:rPr>
        <w:t>物流</w:t>
      </w:r>
      <w:r w:rsidRPr="00277B35">
        <w:rPr>
          <w:b/>
          <w:i/>
        </w:rPr>
        <w:t>系统接口说明》</w:t>
      </w:r>
    </w:p>
    <w:p w:rsidR="002D1E94" w:rsidRPr="00277B35" w:rsidRDefault="002D1E94" w:rsidP="00400404">
      <w:pPr>
        <w:pStyle w:val="10"/>
        <w:numPr>
          <w:ilvl w:val="0"/>
          <w:numId w:val="3"/>
        </w:numPr>
        <w:rPr>
          <w:rFonts w:ascii="Times New Roman" w:hAnsi="Times New Roman"/>
          <w:sz w:val="32"/>
          <w:szCs w:val="32"/>
        </w:rPr>
      </w:pPr>
      <w:bookmarkStart w:id="40" w:name="_Toc335991227"/>
      <w:bookmarkStart w:id="41" w:name="_Toc414197023"/>
      <w:r w:rsidRPr="00277B35">
        <w:rPr>
          <w:rFonts w:ascii="Times New Roman" w:hAnsi="Times New Roman"/>
          <w:sz w:val="32"/>
          <w:szCs w:val="32"/>
        </w:rPr>
        <w:t>样例</w:t>
      </w:r>
      <w:bookmarkEnd w:id="40"/>
      <w:bookmarkEnd w:id="41"/>
    </w:p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42" w:name="_Toc335991228"/>
      <w:bookmarkStart w:id="43" w:name="_Toc414197024"/>
      <w:proofErr w:type="gramStart"/>
      <w:r w:rsidRPr="00277B35">
        <w:rPr>
          <w:rFonts w:ascii="Times New Roman" w:hAnsi="Times New Roman"/>
          <w:sz w:val="24"/>
          <w:szCs w:val="24"/>
        </w:rPr>
        <w:t>同步型样例</w:t>
      </w:r>
      <w:bookmarkEnd w:id="42"/>
      <w:bookmarkEnd w:id="43"/>
      <w:proofErr w:type="gramEnd"/>
    </w:p>
    <w:p w:rsidR="002D1E94" w:rsidRPr="00276CB5" w:rsidRDefault="002D1E94" w:rsidP="00400404">
      <w:pPr>
        <w:pStyle w:val="10"/>
        <w:numPr>
          <w:ilvl w:val="2"/>
          <w:numId w:val="3"/>
        </w:numPr>
        <w:spacing w:before="0" w:after="0" w:line="240" w:lineRule="auto"/>
        <w:rPr>
          <w:rFonts w:ascii="Times New Roman" w:hAnsi="Times New Roman"/>
          <w:sz w:val="24"/>
          <w:szCs w:val="24"/>
        </w:rPr>
      </w:pPr>
      <w:bookmarkStart w:id="44" w:name="_Toc335991229"/>
      <w:bookmarkStart w:id="45" w:name="_Toc414197025"/>
      <w:r w:rsidRPr="00276CB5">
        <w:rPr>
          <w:rFonts w:ascii="Times New Roman" w:hAnsi="Times New Roman"/>
          <w:sz w:val="24"/>
          <w:szCs w:val="24"/>
        </w:rPr>
        <w:t>发送请求</w:t>
      </w:r>
      <w:bookmarkEnd w:id="44"/>
      <w:bookmarkEnd w:id="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6614"/>
      </w:tblGrid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bizData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gramStart"/>
            <w:r w:rsidRPr="00277B35">
              <w:rPr>
                <w:szCs w:val="21"/>
              </w:rPr>
              <w:t>见具体</w:t>
            </w:r>
            <w:proofErr w:type="gramEnd"/>
            <w:r w:rsidRPr="00277B35">
              <w:rPr>
                <w:szCs w:val="21"/>
              </w:rPr>
              <w:t>业务协议接口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msgType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sync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serviceType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ync</w:t>
            </w:r>
            <w:r w:rsidRPr="00277B35">
              <w:rPr>
                <w:szCs w:val="21"/>
              </w:rPr>
              <w:t>ProductInfo</w:t>
            </w:r>
            <w:proofErr w:type="spellEnd"/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msgId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mid0000000000000000000001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notifyUrl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（留空）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partnerId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t>2010020800000001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serviceVersion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rFonts w:hint="eastAsia"/>
              </w:rPr>
            </w:pPr>
            <w:r>
              <w:rPr>
                <w:rFonts w:hint="eastAsia"/>
              </w:rPr>
              <w:t>1.0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sign</w:t>
            </w:r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abc123def1234545ddaade</w:t>
            </w:r>
            <w:smartTag w:uri="urn:schemas-microsoft-com:office:smarttags" w:element="chmetcnv">
              <w:smartTagPr>
                <w:attr w:name="UnitName" w:val="a"/>
                <w:attr w:name="SourceValue" w:val="456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77B35">
                <w:rPr>
                  <w:szCs w:val="21"/>
                </w:rPr>
                <w:t>456a</w:t>
              </w:r>
            </w:smartTag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77B35">
                <w:rPr>
                  <w:szCs w:val="21"/>
                </w:rPr>
                <w:t>3a</w:t>
              </w:r>
            </w:smartTag>
            <w:r w:rsidRPr="00277B35">
              <w:rPr>
                <w:szCs w:val="21"/>
              </w:rPr>
              <w:t>3b2d</w:t>
            </w:r>
          </w:p>
        </w:tc>
      </w:tr>
    </w:tbl>
    <w:p w:rsidR="002D1E94" w:rsidRPr="00276CB5" w:rsidRDefault="002D1E94" w:rsidP="00400404">
      <w:pPr>
        <w:pStyle w:val="10"/>
        <w:numPr>
          <w:ilvl w:val="2"/>
          <w:numId w:val="3"/>
        </w:numPr>
        <w:spacing w:before="0" w:after="0" w:line="240" w:lineRule="auto"/>
        <w:rPr>
          <w:rFonts w:ascii="Times New Roman" w:hAnsi="Times New Roman"/>
          <w:sz w:val="24"/>
          <w:szCs w:val="24"/>
        </w:rPr>
      </w:pPr>
      <w:bookmarkStart w:id="46" w:name="_Toc335991230"/>
      <w:bookmarkStart w:id="47" w:name="_Toc414197026"/>
      <w:r w:rsidRPr="00276CB5">
        <w:rPr>
          <w:rFonts w:ascii="Times New Roman" w:hAnsi="Times New Roman"/>
          <w:sz w:val="24"/>
          <w:szCs w:val="24"/>
        </w:rPr>
        <w:t>返回信息</w:t>
      </w:r>
      <w:bookmarkEnd w:id="46"/>
      <w:bookmarkEnd w:id="4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2D1E94" w:rsidRPr="00277B35" w:rsidTr="001F7166">
        <w:tc>
          <w:tcPr>
            <w:tcW w:w="8522" w:type="dxa"/>
            <w:shd w:val="clear" w:color="auto" w:fill="auto"/>
          </w:tcPr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loms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  <w:lang w:val="nl-BE"/>
              </w:rPr>
            </w:pP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  <w:lang w:val="nl-BE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  <w:lang w:val="nl-BE"/>
              </w:rPr>
            </w:pP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 xml:space="preserve">        &lt;partnerId&gt;2010020800000001&lt;/partnerId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  <w:lang w:val="nl-BE"/>
              </w:rPr>
            </w:pP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 xml:space="preserve">        &lt;msgId&gt;mid0000000000000000000001&lt;/msgId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sync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  <w:proofErr w:type="spellStart"/>
            <w:r>
              <w:rPr>
                <w:rFonts w:ascii="Times New Roman" w:hAnsi="Times New Roman" w:hint="eastAsia"/>
                <w:sz w:val="21"/>
                <w:szCs w:val="21"/>
              </w:rPr>
              <w:t>Sync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ProductInfo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1.0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flag&gt;SUCCESS&lt;/flag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bizData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    &lt;!--</w:t>
            </w:r>
            <w:r w:rsidRPr="00277B35">
              <w:rPr>
                <w:rFonts w:ascii="Times New Roman" w:hAnsi="Times New Roman"/>
                <w:sz w:val="21"/>
                <w:szCs w:val="21"/>
                <w:lang w:val="nl-BE"/>
              </w:rPr>
              <w:t>参考具体业务类型的</w:t>
            </w:r>
            <w:r>
              <w:rPr>
                <w:rFonts w:ascii="Times New Roman" w:hAnsi="Times New Roman" w:hint="eastAsia"/>
                <w:sz w:val="21"/>
                <w:szCs w:val="21"/>
                <w:lang w:val="nl-BE"/>
              </w:rPr>
              <w:t>返回格式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--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bizData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loms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</w:tc>
      </w:tr>
    </w:tbl>
    <w:p w:rsidR="002D1E94" w:rsidRPr="00277B35" w:rsidRDefault="002D1E94" w:rsidP="002D1E94">
      <w:r w:rsidRPr="00277B35">
        <w:t>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2D1E94" w:rsidRPr="00277B35" w:rsidTr="001F7166">
        <w:tc>
          <w:tcPr>
            <w:tcW w:w="8522" w:type="dxa"/>
            <w:shd w:val="clear" w:color="auto" w:fill="auto"/>
          </w:tcPr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loms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FA763D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FA763D">
              <w:rPr>
                <w:rFonts w:ascii="Times New Roman" w:hAnsi="Times New Roman"/>
                <w:sz w:val="21"/>
                <w:szCs w:val="21"/>
              </w:rPr>
              <w:t xml:space="preserve">    &lt;request&gt;</w:t>
            </w:r>
          </w:p>
          <w:p w:rsidR="002D1E94" w:rsidRPr="00FA763D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FA763D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FA763D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FA763D">
              <w:rPr>
                <w:rFonts w:ascii="Times New Roman" w:hAnsi="Times New Roman"/>
                <w:sz w:val="21"/>
                <w:szCs w:val="21"/>
              </w:rPr>
              <w:t>&gt;2010020800000001&lt;/</w:t>
            </w:r>
            <w:proofErr w:type="spellStart"/>
            <w:r w:rsidRPr="00FA763D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FA763D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FA763D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FA763D">
              <w:rPr>
                <w:rFonts w:ascii="Times New Roman" w:hAnsi="Times New Roman"/>
                <w:sz w:val="21"/>
                <w:szCs w:val="21"/>
              </w:rPr>
              <w:lastRenderedPageBreak/>
              <w:t xml:space="preserve">        &lt;</w:t>
            </w:r>
            <w:proofErr w:type="spellStart"/>
            <w:r w:rsidRPr="00FA763D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FA763D">
              <w:rPr>
                <w:rFonts w:ascii="Times New Roman" w:hAnsi="Times New Roman"/>
                <w:sz w:val="21"/>
                <w:szCs w:val="21"/>
              </w:rPr>
              <w:t>&gt;mid0000000000000000000001&lt;/</w:t>
            </w:r>
            <w:proofErr w:type="spellStart"/>
            <w:r w:rsidRPr="00FA763D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FA763D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FA763D">
              <w:rPr>
                <w:rFonts w:ascii="Times New Roman" w:hAnsi="Times New Roman"/>
                <w:sz w:val="21"/>
                <w:szCs w:val="21"/>
              </w:rPr>
              <w:t xml:space="preserve">        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sync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  <w:proofErr w:type="spellStart"/>
            <w:r>
              <w:rPr>
                <w:rFonts w:ascii="Times New Roman" w:hAnsi="Times New Roman" w:hint="eastAsia"/>
                <w:sz w:val="21"/>
                <w:szCs w:val="21"/>
              </w:rPr>
              <w:t>Sync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ProductInfo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1.0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flag&gt;FAILURE&lt;/flag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  <w:r w:rsidRPr="00CC2A2C">
              <w:rPr>
                <w:rFonts w:ascii="Times New Roman" w:hAnsi="Times New Roman" w:hint="eastAsia"/>
                <w:sz w:val="21"/>
                <w:szCs w:val="21"/>
              </w:rPr>
              <w:t>INVALID_PARTNER_ID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loms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</w:tc>
      </w:tr>
    </w:tbl>
    <w:p w:rsidR="002D1E94" w:rsidRPr="00277B35" w:rsidRDefault="002D1E94" w:rsidP="002D1E94"/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48" w:name="_Toc335991231"/>
      <w:bookmarkStart w:id="49" w:name="_Toc414197027"/>
      <w:proofErr w:type="gramStart"/>
      <w:r w:rsidRPr="00277B35">
        <w:rPr>
          <w:rFonts w:ascii="Times New Roman" w:hAnsi="Times New Roman"/>
          <w:sz w:val="24"/>
          <w:szCs w:val="24"/>
        </w:rPr>
        <w:t>异步型样例</w:t>
      </w:r>
      <w:bookmarkEnd w:id="48"/>
      <w:bookmarkEnd w:id="49"/>
      <w:proofErr w:type="gramEnd"/>
    </w:p>
    <w:p w:rsidR="002D1E94" w:rsidRDefault="002D1E94" w:rsidP="00400404">
      <w:pPr>
        <w:pStyle w:val="10"/>
        <w:numPr>
          <w:ilvl w:val="2"/>
          <w:numId w:val="3"/>
        </w:numPr>
        <w:spacing w:before="0" w:after="0" w:line="240" w:lineRule="auto"/>
        <w:rPr>
          <w:rFonts w:ascii="Times New Roman" w:hAnsi="Times New Roman" w:hint="eastAsia"/>
          <w:sz w:val="24"/>
          <w:szCs w:val="24"/>
        </w:rPr>
      </w:pPr>
      <w:bookmarkStart w:id="50" w:name="_Toc335991232"/>
      <w:bookmarkStart w:id="51" w:name="_Toc414197028"/>
      <w:r>
        <w:rPr>
          <w:rFonts w:ascii="Times New Roman" w:hAnsi="Times New Roman" w:hint="eastAsia"/>
          <w:sz w:val="24"/>
          <w:szCs w:val="24"/>
        </w:rPr>
        <w:t>接收请求</w:t>
      </w:r>
      <w:bookmarkEnd w:id="50"/>
      <w:bookmarkEnd w:id="51"/>
    </w:p>
    <w:p w:rsidR="002D1E94" w:rsidRPr="00B36D95" w:rsidRDefault="002D1E94" w:rsidP="002D1E94">
      <w:r>
        <w:rPr>
          <w:rFonts w:hint="eastAsia"/>
        </w:rPr>
        <w:t>合作伙伴系统发送请求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6614"/>
      </w:tblGrid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roofErr w:type="spellStart"/>
            <w:r w:rsidRPr="00277B35">
              <w:t>bizData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roofErr w:type="gramStart"/>
            <w:r w:rsidRPr="00277B35">
              <w:t>见具体</w:t>
            </w:r>
            <w:proofErr w:type="gramEnd"/>
            <w:r w:rsidRPr="00277B35">
              <w:t>业务协议接口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roofErr w:type="spellStart"/>
            <w:r w:rsidRPr="00277B35">
              <w:t>msgType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roofErr w:type="spellStart"/>
            <w:r w:rsidRPr="00277B35">
              <w:t>asyn</w:t>
            </w:r>
            <w:proofErr w:type="spellEnd"/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roofErr w:type="spellStart"/>
            <w:r w:rsidRPr="00277B35">
              <w:t>serviceType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roofErr w:type="spellStart"/>
            <w:r>
              <w:rPr>
                <w:rFonts w:hint="eastAsia"/>
              </w:rPr>
              <w:t>Sync</w:t>
            </w:r>
            <w:r w:rsidRPr="00277B35">
              <w:t>ProductInfo</w:t>
            </w:r>
            <w:proofErr w:type="spellEnd"/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roofErr w:type="spellStart"/>
            <w:r w:rsidRPr="00277B35">
              <w:t>msgId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r w:rsidRPr="00277B35">
              <w:t>mid0000000000000000000001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roofErr w:type="spellStart"/>
            <w:r w:rsidRPr="00277B35">
              <w:t>notifyUrl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r w:rsidRPr="00277B35">
              <w:t>http://www.test.com/callback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roofErr w:type="spellStart"/>
            <w:r w:rsidRPr="00277B35">
              <w:t>partnerId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t>2010020800000001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serviceVersion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rFonts w:hint="eastAsia"/>
              </w:rPr>
            </w:pPr>
            <w:r>
              <w:rPr>
                <w:rFonts w:hint="eastAsia"/>
              </w:rPr>
              <w:t>1.0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r w:rsidRPr="00277B35">
              <w:t>sign</w:t>
            </w:r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ddeeefffabc123def1234545ddaade45</w:t>
            </w:r>
          </w:p>
        </w:tc>
      </w:tr>
    </w:tbl>
    <w:p w:rsidR="002D1E94" w:rsidRPr="00B36D95" w:rsidRDefault="002D1E94" w:rsidP="002D1E94">
      <w:r>
        <w:rPr>
          <w:rFonts w:hint="eastAsia"/>
        </w:rPr>
        <w:t>EDI</w:t>
      </w:r>
      <w:r w:rsidRPr="00B36D95">
        <w:t>返回</w:t>
      </w:r>
      <w:r>
        <w:rPr>
          <w:rFonts w:hint="eastAsia"/>
        </w:rPr>
        <w:t>接收</w:t>
      </w:r>
      <w:r w:rsidRPr="00B36D95">
        <w:t>信息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2D1E94" w:rsidRPr="00277B35" w:rsidTr="001F7166">
        <w:tc>
          <w:tcPr>
            <w:tcW w:w="8522" w:type="dxa"/>
            <w:shd w:val="clear" w:color="auto" w:fill="auto"/>
          </w:tcPr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loms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2010020800000001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mid0000000000000000000001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asy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  <w:proofErr w:type="spellStart"/>
            <w:r>
              <w:rPr>
                <w:rFonts w:ascii="Times New Roman" w:hAnsi="Times New Roman" w:hint="eastAsia"/>
                <w:sz w:val="21"/>
                <w:szCs w:val="21"/>
              </w:rPr>
              <w:t>Sync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ProductInfo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1.0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flag&gt;SUCCESS&lt;/flag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r w:rsidRPr="00277B35">
              <w:rPr>
                <w:szCs w:val="21"/>
              </w:rPr>
              <w:t>&lt;/</w:t>
            </w:r>
            <w:proofErr w:type="spellStart"/>
            <w:r w:rsidRPr="00277B35">
              <w:rPr>
                <w:szCs w:val="21"/>
              </w:rPr>
              <w:t>loms</w:t>
            </w:r>
            <w:proofErr w:type="spellEnd"/>
            <w:r w:rsidRPr="00277B35">
              <w:rPr>
                <w:szCs w:val="21"/>
              </w:rPr>
              <w:t>&gt;</w:t>
            </w:r>
          </w:p>
        </w:tc>
      </w:tr>
    </w:tbl>
    <w:p w:rsidR="002D1E94" w:rsidRPr="00277B35" w:rsidRDefault="002D1E94" w:rsidP="002D1E94">
      <w:r w:rsidRPr="00277B35">
        <w:t>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2D1E94" w:rsidRPr="00277B35" w:rsidTr="001F7166">
        <w:tc>
          <w:tcPr>
            <w:tcW w:w="8522" w:type="dxa"/>
            <w:shd w:val="clear" w:color="auto" w:fill="auto"/>
          </w:tcPr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loms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2010020800000001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mid0000000000000000000001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asy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  <w:proofErr w:type="spellStart"/>
            <w:r>
              <w:rPr>
                <w:rFonts w:ascii="Times New Roman" w:hAnsi="Times New Roman" w:hint="eastAsia"/>
                <w:sz w:val="21"/>
                <w:szCs w:val="21"/>
              </w:rPr>
              <w:t>Sync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ProductInfo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1.0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lastRenderedPageBreak/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flag&gt;FAILURE&lt;/flag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  <w:r w:rsidRPr="00CC2A2C">
              <w:rPr>
                <w:rFonts w:ascii="Times New Roman" w:hAnsi="Times New Roman" w:hint="eastAsia"/>
                <w:sz w:val="21"/>
                <w:szCs w:val="21"/>
              </w:rPr>
              <w:t>INVALID_PARTNER_ID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r w:rsidRPr="00277B35">
              <w:rPr>
                <w:szCs w:val="21"/>
              </w:rPr>
              <w:t>&lt;/</w:t>
            </w:r>
            <w:proofErr w:type="spellStart"/>
            <w:r w:rsidRPr="00277B35">
              <w:rPr>
                <w:szCs w:val="21"/>
              </w:rPr>
              <w:t>loms</w:t>
            </w:r>
            <w:proofErr w:type="spellEnd"/>
            <w:r w:rsidRPr="00277B35">
              <w:rPr>
                <w:szCs w:val="21"/>
              </w:rPr>
              <w:t>&gt;</w:t>
            </w:r>
          </w:p>
        </w:tc>
      </w:tr>
    </w:tbl>
    <w:p w:rsidR="002D1E94" w:rsidRDefault="002D1E94" w:rsidP="00400404">
      <w:pPr>
        <w:pStyle w:val="10"/>
        <w:numPr>
          <w:ilvl w:val="2"/>
          <w:numId w:val="3"/>
        </w:numPr>
        <w:spacing w:before="0" w:after="0" w:line="240" w:lineRule="auto"/>
        <w:rPr>
          <w:rFonts w:ascii="Times New Roman" w:hAnsi="Times New Roman" w:hint="eastAsia"/>
          <w:sz w:val="24"/>
          <w:szCs w:val="24"/>
        </w:rPr>
      </w:pPr>
      <w:bookmarkStart w:id="52" w:name="_Toc335991233"/>
      <w:bookmarkStart w:id="53" w:name="_Toc414197029"/>
      <w:r>
        <w:rPr>
          <w:rFonts w:ascii="Times New Roman" w:hAnsi="Times New Roman" w:hint="eastAsia"/>
          <w:sz w:val="24"/>
          <w:szCs w:val="24"/>
        </w:rPr>
        <w:lastRenderedPageBreak/>
        <w:t>回调</w:t>
      </w:r>
      <w:r w:rsidRPr="00276CB5">
        <w:rPr>
          <w:rFonts w:ascii="Times New Roman" w:hAnsi="Times New Roman"/>
          <w:sz w:val="24"/>
          <w:szCs w:val="24"/>
        </w:rPr>
        <w:t>请求</w:t>
      </w:r>
      <w:bookmarkEnd w:id="52"/>
      <w:bookmarkEnd w:id="53"/>
    </w:p>
    <w:p w:rsidR="002D1E94" w:rsidRPr="00BA548A" w:rsidRDefault="002D1E94" w:rsidP="002D1E94">
      <w:r>
        <w:t>EDI</w:t>
      </w:r>
      <w:r w:rsidRPr="00BA548A">
        <w:t>发出</w:t>
      </w:r>
      <w:r w:rsidRPr="00BA548A">
        <w:rPr>
          <w:rFonts w:hint="eastAsia"/>
        </w:rPr>
        <w:t>回调消息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6614"/>
      </w:tblGrid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bizData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gramStart"/>
            <w:r w:rsidRPr="00277B35">
              <w:rPr>
                <w:szCs w:val="21"/>
              </w:rPr>
              <w:t>见具体</w:t>
            </w:r>
            <w:proofErr w:type="gramEnd"/>
            <w:r w:rsidRPr="00277B35">
              <w:rPr>
                <w:szCs w:val="21"/>
              </w:rPr>
              <w:t>业务协议接口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msgType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sync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serviceType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ResponseNotify</w:t>
            </w:r>
            <w:proofErr w:type="spellEnd"/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msgId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mid0000000000000000000001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notifyUrl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（留空）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partnerId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t>2010020800000001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proofErr w:type="spellStart"/>
            <w:r w:rsidRPr="00277B35">
              <w:rPr>
                <w:szCs w:val="21"/>
              </w:rPr>
              <w:t>serviceVersion</w:t>
            </w:r>
            <w:proofErr w:type="spellEnd"/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rFonts w:hint="eastAsia"/>
              </w:rPr>
            </w:pPr>
            <w:r>
              <w:rPr>
                <w:rFonts w:hint="eastAsia"/>
              </w:rPr>
              <w:t>1.0</w:t>
            </w:r>
          </w:p>
        </w:tc>
      </w:tr>
      <w:tr w:rsidR="002D1E94" w:rsidRPr="00277B35" w:rsidTr="001F7166">
        <w:tc>
          <w:tcPr>
            <w:tcW w:w="1908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sign</w:t>
            </w:r>
          </w:p>
        </w:tc>
        <w:tc>
          <w:tcPr>
            <w:tcW w:w="6614" w:type="dxa"/>
            <w:shd w:val="clear" w:color="auto" w:fill="auto"/>
          </w:tcPr>
          <w:p w:rsidR="002D1E94" w:rsidRPr="00277B35" w:rsidRDefault="002D1E94" w:rsidP="001F7166">
            <w:pPr>
              <w:rPr>
                <w:szCs w:val="21"/>
              </w:rPr>
            </w:pPr>
            <w:r w:rsidRPr="00277B35">
              <w:rPr>
                <w:szCs w:val="21"/>
              </w:rPr>
              <w:t>cdc123def1234545 abc123def1234545</w:t>
            </w:r>
          </w:p>
        </w:tc>
      </w:tr>
    </w:tbl>
    <w:p w:rsidR="002D1E94" w:rsidRPr="00BA548A" w:rsidRDefault="002D1E94" w:rsidP="002D1E94">
      <w:r>
        <w:rPr>
          <w:rFonts w:hint="eastAsia"/>
        </w:rPr>
        <w:t>合作伙伴系统</w:t>
      </w:r>
      <w:r w:rsidRPr="00B36D95">
        <w:t>返回</w:t>
      </w:r>
      <w:r>
        <w:rPr>
          <w:rFonts w:hint="eastAsia"/>
        </w:rPr>
        <w:t>确认</w:t>
      </w:r>
      <w:r w:rsidRPr="00B36D95">
        <w:t>信息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2D1E94" w:rsidRPr="00277B35" w:rsidTr="001F7166">
        <w:tc>
          <w:tcPr>
            <w:tcW w:w="8522" w:type="dxa"/>
            <w:shd w:val="clear" w:color="auto" w:fill="auto"/>
          </w:tcPr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loms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2010020800000001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mid0000000000000000000001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sync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ResponseNotify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1.0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flag&gt;SUCCESS&lt;/flag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r w:rsidRPr="00277B35">
              <w:rPr>
                <w:szCs w:val="21"/>
              </w:rPr>
              <w:t>&lt;/</w:t>
            </w:r>
            <w:proofErr w:type="spellStart"/>
            <w:r w:rsidRPr="00277B35">
              <w:rPr>
                <w:szCs w:val="21"/>
              </w:rPr>
              <w:t>loms</w:t>
            </w:r>
            <w:proofErr w:type="spellEnd"/>
            <w:r w:rsidRPr="00277B35">
              <w:rPr>
                <w:szCs w:val="21"/>
              </w:rPr>
              <w:t>&gt;</w:t>
            </w:r>
          </w:p>
        </w:tc>
      </w:tr>
    </w:tbl>
    <w:p w:rsidR="002D1E94" w:rsidRPr="00277B35" w:rsidRDefault="002D1E94" w:rsidP="002D1E94">
      <w:r w:rsidRPr="00277B35">
        <w:t>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2D1E94" w:rsidRPr="00277B35" w:rsidTr="001F7166">
        <w:tc>
          <w:tcPr>
            <w:tcW w:w="8522" w:type="dxa"/>
            <w:shd w:val="clear" w:color="auto" w:fill="auto"/>
          </w:tcPr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loms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FA763D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FA763D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FA763D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FA763D">
              <w:rPr>
                <w:rFonts w:ascii="Times New Roman" w:hAnsi="Times New Roman"/>
                <w:sz w:val="21"/>
                <w:szCs w:val="21"/>
              </w:rPr>
              <w:t>&gt;2010020800000001&lt;/</w:t>
            </w:r>
            <w:proofErr w:type="spellStart"/>
            <w:r w:rsidRPr="00FA763D">
              <w:rPr>
                <w:rFonts w:ascii="Times New Roman" w:hAnsi="Times New Roman"/>
                <w:sz w:val="21"/>
                <w:szCs w:val="21"/>
              </w:rPr>
              <w:t>partnerId</w:t>
            </w:r>
            <w:proofErr w:type="spellEnd"/>
            <w:r w:rsidRPr="00FA763D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FA763D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FA763D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FA763D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FA763D">
              <w:rPr>
                <w:rFonts w:ascii="Times New Roman" w:hAnsi="Times New Roman"/>
                <w:sz w:val="21"/>
                <w:szCs w:val="21"/>
              </w:rPr>
              <w:t>&gt;mid0000000000000000000001&lt;/</w:t>
            </w:r>
            <w:proofErr w:type="spellStart"/>
            <w:r w:rsidRPr="00FA763D">
              <w:rPr>
                <w:rFonts w:ascii="Times New Roman" w:hAnsi="Times New Roman"/>
                <w:sz w:val="21"/>
                <w:szCs w:val="21"/>
              </w:rPr>
              <w:t>msgId</w:t>
            </w:r>
            <w:proofErr w:type="spellEnd"/>
            <w:r w:rsidRPr="00FA763D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FA763D">
              <w:rPr>
                <w:rFonts w:ascii="Times New Roman" w:hAnsi="Times New Roman"/>
                <w:sz w:val="21"/>
                <w:szCs w:val="21"/>
              </w:rPr>
              <w:t xml:space="preserve">        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sync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msg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ResponseNotify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Typ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1.0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serviceVersion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quest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flag&gt;FAILURE&lt;/flag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    &lt;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  <w:r w:rsidRPr="00CC2A2C">
              <w:rPr>
                <w:rFonts w:ascii="Times New Roman" w:hAnsi="Times New Roman" w:hint="eastAsia"/>
                <w:sz w:val="21"/>
                <w:szCs w:val="21"/>
              </w:rPr>
              <w:t>INVALID_PARTNER_ID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lt;/</w:t>
            </w:r>
            <w:proofErr w:type="spellStart"/>
            <w:r w:rsidRPr="00277B35">
              <w:rPr>
                <w:rFonts w:ascii="Times New Roman" w:hAnsi="Times New Roman"/>
                <w:sz w:val="21"/>
                <w:szCs w:val="21"/>
              </w:rPr>
              <w:t>errorCode</w:t>
            </w:r>
            <w:proofErr w:type="spellEnd"/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pPr>
              <w:pStyle w:val="HTML"/>
              <w:rPr>
                <w:rFonts w:ascii="Times New Roman" w:hAnsi="Times New Roman"/>
                <w:sz w:val="21"/>
                <w:szCs w:val="21"/>
              </w:rPr>
            </w:pPr>
            <w:r w:rsidRPr="00277B35">
              <w:rPr>
                <w:rFonts w:ascii="Times New Roman" w:hAnsi="Times New Roman"/>
                <w:sz w:val="21"/>
                <w:szCs w:val="21"/>
              </w:rPr>
              <w:t xml:space="preserve">    &lt;/</w:t>
            </w:r>
            <w:r>
              <w:rPr>
                <w:rFonts w:ascii="Times New Roman" w:hAnsi="Times New Roman"/>
                <w:sz w:val="21"/>
                <w:szCs w:val="21"/>
              </w:rPr>
              <w:t>response</w:t>
            </w:r>
            <w:r w:rsidRPr="00277B35">
              <w:rPr>
                <w:rFonts w:ascii="Times New Roman" w:hAnsi="Times New Roman"/>
                <w:sz w:val="21"/>
                <w:szCs w:val="21"/>
              </w:rPr>
              <w:t>&gt;</w:t>
            </w:r>
          </w:p>
          <w:p w:rsidR="002D1E94" w:rsidRPr="00277B35" w:rsidRDefault="002D1E94" w:rsidP="001F7166">
            <w:r w:rsidRPr="00277B35">
              <w:rPr>
                <w:szCs w:val="21"/>
              </w:rPr>
              <w:t>&lt;/</w:t>
            </w:r>
            <w:proofErr w:type="spellStart"/>
            <w:r w:rsidRPr="00277B35">
              <w:rPr>
                <w:szCs w:val="21"/>
              </w:rPr>
              <w:t>loms</w:t>
            </w:r>
            <w:proofErr w:type="spellEnd"/>
            <w:r w:rsidRPr="00277B35">
              <w:rPr>
                <w:szCs w:val="21"/>
              </w:rPr>
              <w:t>&gt;</w:t>
            </w:r>
          </w:p>
        </w:tc>
      </w:tr>
    </w:tbl>
    <w:p w:rsidR="002D1E94" w:rsidRPr="00277B35" w:rsidRDefault="002D1E94" w:rsidP="00400404">
      <w:pPr>
        <w:pStyle w:val="10"/>
        <w:numPr>
          <w:ilvl w:val="0"/>
          <w:numId w:val="3"/>
        </w:numPr>
        <w:rPr>
          <w:rFonts w:ascii="Times New Roman" w:hAnsi="Times New Roman"/>
          <w:sz w:val="32"/>
          <w:szCs w:val="32"/>
        </w:rPr>
      </w:pPr>
      <w:bookmarkStart w:id="54" w:name="_Toc335991234"/>
      <w:bookmarkStart w:id="55" w:name="_Toc414197030"/>
      <w:r w:rsidRPr="00277B35">
        <w:rPr>
          <w:rFonts w:ascii="Times New Roman" w:hAnsi="Times New Roman"/>
          <w:sz w:val="32"/>
          <w:szCs w:val="32"/>
        </w:rPr>
        <w:lastRenderedPageBreak/>
        <w:t>代码表</w:t>
      </w:r>
      <w:bookmarkEnd w:id="54"/>
      <w:bookmarkEnd w:id="55"/>
    </w:p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56" w:name="_Toc335991235"/>
      <w:bookmarkStart w:id="57" w:name="_Toc414197031"/>
      <w:r w:rsidRPr="00277B35">
        <w:rPr>
          <w:rFonts w:ascii="Times New Roman" w:hAnsi="Times New Roman"/>
          <w:sz w:val="24"/>
          <w:szCs w:val="24"/>
        </w:rPr>
        <w:t>信息类型代码表</w:t>
      </w:r>
      <w:proofErr w:type="spellStart"/>
      <w:r w:rsidRPr="00277B35">
        <w:rPr>
          <w:rFonts w:ascii="Times New Roman" w:hAnsi="Times New Roman"/>
          <w:sz w:val="24"/>
          <w:szCs w:val="24"/>
        </w:rPr>
        <w:t>msgType</w:t>
      </w:r>
      <w:bookmarkEnd w:id="56"/>
      <w:bookmarkEnd w:id="57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48"/>
        <w:gridCol w:w="1620"/>
        <w:gridCol w:w="5354"/>
      </w:tblGrid>
      <w:tr w:rsidR="002D1E94" w:rsidRPr="00277B35" w:rsidTr="001F7166">
        <w:tc>
          <w:tcPr>
            <w:tcW w:w="1548" w:type="dxa"/>
            <w:shd w:val="clear" w:color="auto" w:fill="E6E6E6"/>
          </w:tcPr>
          <w:p w:rsidR="002D1E94" w:rsidRPr="00277B35" w:rsidRDefault="002D1E94" w:rsidP="001F7166">
            <w:r w:rsidRPr="00277B35">
              <w:t>代码</w:t>
            </w:r>
          </w:p>
        </w:tc>
        <w:tc>
          <w:tcPr>
            <w:tcW w:w="1620" w:type="dxa"/>
            <w:shd w:val="clear" w:color="auto" w:fill="E6E6E6"/>
          </w:tcPr>
          <w:p w:rsidR="002D1E94" w:rsidRPr="00277B35" w:rsidRDefault="002D1E94" w:rsidP="001F7166">
            <w:r w:rsidRPr="00277B35">
              <w:t>名称</w:t>
            </w:r>
          </w:p>
        </w:tc>
        <w:tc>
          <w:tcPr>
            <w:tcW w:w="5354" w:type="dxa"/>
            <w:shd w:val="clear" w:color="auto" w:fill="E6E6E6"/>
          </w:tcPr>
          <w:p w:rsidR="002D1E94" w:rsidRPr="00277B35" w:rsidRDefault="002D1E94" w:rsidP="001F7166">
            <w:r w:rsidRPr="00277B35">
              <w:t>说明</w:t>
            </w:r>
          </w:p>
        </w:tc>
      </w:tr>
      <w:tr w:rsidR="002D1E94" w:rsidRPr="00277B35" w:rsidTr="001F7166">
        <w:tc>
          <w:tcPr>
            <w:tcW w:w="1548" w:type="dxa"/>
            <w:shd w:val="clear" w:color="auto" w:fill="auto"/>
          </w:tcPr>
          <w:p w:rsidR="002D1E94" w:rsidRPr="00277B35" w:rsidRDefault="002D1E94" w:rsidP="001F7166">
            <w:r>
              <w:rPr>
                <w:rFonts w:hint="eastAsia"/>
              </w:rPr>
              <w:t>SYNC</w:t>
            </w:r>
          </w:p>
        </w:tc>
        <w:tc>
          <w:tcPr>
            <w:tcW w:w="1620" w:type="dxa"/>
            <w:shd w:val="clear" w:color="auto" w:fill="auto"/>
          </w:tcPr>
          <w:p w:rsidR="002D1E94" w:rsidRPr="00277B35" w:rsidRDefault="002D1E94" w:rsidP="001F7166">
            <w:r w:rsidRPr="00277B35">
              <w:t>同步信息</w:t>
            </w:r>
          </w:p>
        </w:tc>
        <w:tc>
          <w:tcPr>
            <w:tcW w:w="5354" w:type="dxa"/>
            <w:shd w:val="clear" w:color="auto" w:fill="auto"/>
          </w:tcPr>
          <w:p w:rsidR="002D1E94" w:rsidRPr="00277B35" w:rsidRDefault="002D1E94" w:rsidP="001F7166">
            <w:r w:rsidRPr="00277B35">
              <w:t>表示此类消息发出后，对方直接返回业务结果</w:t>
            </w:r>
          </w:p>
        </w:tc>
      </w:tr>
      <w:tr w:rsidR="002D1E94" w:rsidRPr="00277B35" w:rsidTr="001F7166">
        <w:tc>
          <w:tcPr>
            <w:tcW w:w="1548" w:type="dxa"/>
            <w:shd w:val="clear" w:color="auto" w:fill="auto"/>
          </w:tcPr>
          <w:p w:rsidR="002D1E94" w:rsidRPr="00277B35" w:rsidRDefault="002D1E94" w:rsidP="001F7166">
            <w:r>
              <w:rPr>
                <w:rFonts w:hint="eastAsia"/>
              </w:rPr>
              <w:t>ASYN</w:t>
            </w:r>
          </w:p>
        </w:tc>
        <w:tc>
          <w:tcPr>
            <w:tcW w:w="1620" w:type="dxa"/>
            <w:shd w:val="clear" w:color="auto" w:fill="auto"/>
          </w:tcPr>
          <w:p w:rsidR="002D1E94" w:rsidRPr="00277B35" w:rsidRDefault="002D1E94" w:rsidP="001F7166">
            <w:r w:rsidRPr="00277B35">
              <w:t>异步信息</w:t>
            </w:r>
          </w:p>
        </w:tc>
        <w:tc>
          <w:tcPr>
            <w:tcW w:w="5354" w:type="dxa"/>
            <w:shd w:val="clear" w:color="auto" w:fill="auto"/>
          </w:tcPr>
          <w:p w:rsidR="002D1E94" w:rsidRPr="00277B35" w:rsidRDefault="002D1E94" w:rsidP="001F7166">
            <w:r w:rsidRPr="00277B35">
              <w:t>表示此类消息发出后，对方先返回消息接收到的标志，等业务处理完成，再回发一个通知信息。注意，此类消息可以带一个通知入口</w:t>
            </w:r>
            <w:r w:rsidRPr="00277B35">
              <w:t>URL</w:t>
            </w:r>
            <w:r w:rsidRPr="00277B35">
              <w:t>参数覆盖缺省通知入口</w:t>
            </w:r>
            <w:r w:rsidRPr="00277B35">
              <w:t>URL</w:t>
            </w:r>
          </w:p>
        </w:tc>
      </w:tr>
    </w:tbl>
    <w:p w:rsidR="002D1E94" w:rsidRDefault="002D1E94" w:rsidP="002D1E94">
      <w:pPr>
        <w:rPr>
          <w:rFonts w:hint="eastAsia"/>
        </w:rPr>
      </w:pPr>
      <w:r>
        <w:rPr>
          <w:rFonts w:hint="eastAsia"/>
        </w:rPr>
        <w:t>注</w:t>
      </w:r>
      <w:r>
        <w:rPr>
          <w:rFonts w:hint="eastAsia"/>
        </w:rPr>
        <w:t>:</w:t>
      </w:r>
      <w:r w:rsidRPr="003D08B1">
        <w:t xml:space="preserve"> </w:t>
      </w:r>
      <w:r>
        <w:rPr>
          <w:rFonts w:hint="eastAsia"/>
        </w:rPr>
        <w:t>SYNC</w:t>
      </w:r>
      <w:r>
        <w:rPr>
          <w:rFonts w:hint="eastAsia"/>
        </w:rPr>
        <w:t>和</w:t>
      </w:r>
      <w:r>
        <w:rPr>
          <w:rFonts w:hint="eastAsia"/>
        </w:rPr>
        <w:t>ASYN</w:t>
      </w:r>
      <w:r>
        <w:rPr>
          <w:rFonts w:hint="eastAsia"/>
        </w:rPr>
        <w:t>忽略大小写</w:t>
      </w:r>
    </w:p>
    <w:p w:rsidR="002D1E94" w:rsidRPr="00277B35" w:rsidRDefault="002D1E94" w:rsidP="002D1E94"/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58" w:name="_Toc335991236"/>
      <w:bookmarkStart w:id="59" w:name="_Toc414197032"/>
      <w:r w:rsidRPr="00277B35">
        <w:rPr>
          <w:rFonts w:ascii="Times New Roman" w:hAnsi="Times New Roman"/>
          <w:sz w:val="24"/>
          <w:szCs w:val="24"/>
        </w:rPr>
        <w:t>业务接口类型代码表</w:t>
      </w:r>
      <w:proofErr w:type="spellStart"/>
      <w:r w:rsidRPr="00277B35">
        <w:rPr>
          <w:rFonts w:ascii="Times New Roman" w:hAnsi="Times New Roman"/>
          <w:sz w:val="24"/>
          <w:szCs w:val="24"/>
        </w:rPr>
        <w:t>serviceType</w:t>
      </w:r>
      <w:bookmarkEnd w:id="58"/>
      <w:bookmarkEnd w:id="59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48"/>
        <w:gridCol w:w="2732"/>
        <w:gridCol w:w="3442"/>
      </w:tblGrid>
      <w:tr w:rsidR="002D1E94" w:rsidRPr="00277B35" w:rsidTr="001F7166">
        <w:tc>
          <w:tcPr>
            <w:tcW w:w="2330" w:type="dxa"/>
            <w:shd w:val="clear" w:color="auto" w:fill="E6E6E6"/>
          </w:tcPr>
          <w:p w:rsidR="002D1E94" w:rsidRPr="00277B35" w:rsidRDefault="002D1E94" w:rsidP="001F7166">
            <w:r w:rsidRPr="00277B35">
              <w:t>代码</w:t>
            </w:r>
          </w:p>
        </w:tc>
        <w:tc>
          <w:tcPr>
            <w:tcW w:w="2740" w:type="dxa"/>
            <w:shd w:val="clear" w:color="auto" w:fill="E6E6E6"/>
          </w:tcPr>
          <w:p w:rsidR="002D1E94" w:rsidRPr="00277B35" w:rsidRDefault="002D1E94" w:rsidP="001F7166">
            <w:r w:rsidRPr="00277B35">
              <w:t>名称</w:t>
            </w:r>
          </w:p>
        </w:tc>
        <w:tc>
          <w:tcPr>
            <w:tcW w:w="3452" w:type="dxa"/>
            <w:shd w:val="clear" w:color="auto" w:fill="E6E6E6"/>
          </w:tcPr>
          <w:p w:rsidR="002D1E94" w:rsidRPr="00277B35" w:rsidRDefault="002D1E94" w:rsidP="001F7166">
            <w:r w:rsidRPr="00277B35">
              <w:t>说明</w:t>
            </w:r>
          </w:p>
        </w:tc>
      </w:tr>
      <w:tr w:rsidR="002D1E94" w:rsidRPr="00277B35" w:rsidTr="001F7166">
        <w:tc>
          <w:tcPr>
            <w:tcW w:w="2330" w:type="dxa"/>
            <w:shd w:val="clear" w:color="auto" w:fill="auto"/>
          </w:tcPr>
          <w:p w:rsidR="002D1E94" w:rsidRPr="00277B35" w:rsidRDefault="002D1E94" w:rsidP="001F7166">
            <w:proofErr w:type="spellStart"/>
            <w:r>
              <w:rPr>
                <w:rFonts w:hint="eastAsia"/>
              </w:rPr>
              <w:t>Sync</w:t>
            </w:r>
            <w:r w:rsidRPr="00CC1A22">
              <w:t>CustomerInfo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客户信息同步</w:t>
            </w:r>
          </w:p>
        </w:tc>
        <w:tc>
          <w:tcPr>
            <w:tcW w:w="3452" w:type="dxa"/>
            <w:shd w:val="clear" w:color="auto" w:fill="auto"/>
          </w:tcPr>
          <w:p w:rsidR="002D1E94" w:rsidRPr="00277B35" w:rsidRDefault="002D1E94" w:rsidP="001F7166"/>
        </w:tc>
      </w:tr>
      <w:tr w:rsidR="002D1E94" w:rsidRPr="00277B35" w:rsidTr="001F7166">
        <w:tc>
          <w:tcPr>
            <w:tcW w:w="2330" w:type="dxa"/>
            <w:shd w:val="clear" w:color="auto" w:fill="auto"/>
          </w:tcPr>
          <w:p w:rsidR="002D1E94" w:rsidRPr="00277B35" w:rsidRDefault="002D1E94" w:rsidP="001F7166">
            <w:proofErr w:type="spellStart"/>
            <w:r>
              <w:rPr>
                <w:rFonts w:hint="eastAsia"/>
              </w:rPr>
              <w:t>Get</w:t>
            </w:r>
            <w:r w:rsidRPr="0022271D">
              <w:rPr>
                <w:rFonts w:hint="eastAsia"/>
              </w:rPr>
              <w:t>AvailableWarehouse</w:t>
            </w:r>
            <w:r>
              <w:rPr>
                <w:rFonts w:hint="eastAsia"/>
              </w:rPr>
              <w:t>s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客户</w:t>
            </w:r>
            <w:r w:rsidRPr="00277B35">
              <w:rPr>
                <w:rFonts w:hint="eastAsia"/>
              </w:rPr>
              <w:t>可选仓库查询</w:t>
            </w:r>
          </w:p>
        </w:tc>
        <w:tc>
          <w:tcPr>
            <w:tcW w:w="3452" w:type="dxa"/>
            <w:shd w:val="clear" w:color="auto" w:fill="auto"/>
          </w:tcPr>
          <w:p w:rsidR="002D1E94" w:rsidRPr="00277B35" w:rsidRDefault="002D1E94" w:rsidP="001F7166"/>
        </w:tc>
      </w:tr>
      <w:tr w:rsidR="002D1E94" w:rsidRPr="00277B35" w:rsidTr="001F7166">
        <w:tc>
          <w:tcPr>
            <w:tcW w:w="2330" w:type="dxa"/>
            <w:shd w:val="clear" w:color="auto" w:fill="auto"/>
          </w:tcPr>
          <w:p w:rsidR="002D1E94" w:rsidRPr="00277B35" w:rsidRDefault="002D1E94" w:rsidP="001F7166">
            <w:proofErr w:type="spellStart"/>
            <w:r>
              <w:rPr>
                <w:rFonts w:hint="eastAsia"/>
              </w:rPr>
              <w:t>Get</w:t>
            </w:r>
            <w:r w:rsidRPr="009D3114">
              <w:rPr>
                <w:rFonts w:hint="eastAsia"/>
              </w:rPr>
              <w:t>InUseWarehouses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客户</w:t>
            </w:r>
            <w:r w:rsidRPr="00277B35">
              <w:rPr>
                <w:rFonts w:hint="eastAsia"/>
              </w:rPr>
              <w:t>在用仓库查询</w:t>
            </w:r>
          </w:p>
        </w:tc>
        <w:tc>
          <w:tcPr>
            <w:tcW w:w="3452" w:type="dxa"/>
            <w:shd w:val="clear" w:color="auto" w:fill="auto"/>
          </w:tcPr>
          <w:p w:rsidR="002D1E94" w:rsidRPr="00277B35" w:rsidRDefault="002D1E94" w:rsidP="001F7166"/>
        </w:tc>
      </w:tr>
      <w:tr w:rsidR="002D1E94" w:rsidRPr="00277B35" w:rsidTr="001F7166">
        <w:tc>
          <w:tcPr>
            <w:tcW w:w="2330" w:type="dxa"/>
            <w:shd w:val="clear" w:color="auto" w:fill="auto"/>
          </w:tcPr>
          <w:p w:rsidR="002D1E94" w:rsidRPr="00277B35" w:rsidRDefault="002D1E94" w:rsidP="001F7166">
            <w:proofErr w:type="spellStart"/>
            <w:r>
              <w:rPr>
                <w:rFonts w:hint="eastAsia"/>
              </w:rPr>
              <w:t>Sync</w:t>
            </w:r>
            <w:r w:rsidRPr="007F0181">
              <w:t>ProductInfo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商品信息同步</w:t>
            </w:r>
          </w:p>
        </w:tc>
        <w:tc>
          <w:tcPr>
            <w:tcW w:w="3452" w:type="dxa"/>
            <w:shd w:val="clear" w:color="auto" w:fill="auto"/>
          </w:tcPr>
          <w:p w:rsidR="002D1E94" w:rsidRPr="00277B35" w:rsidRDefault="002D1E94" w:rsidP="001F7166"/>
        </w:tc>
      </w:tr>
      <w:tr w:rsidR="002D1E94" w:rsidRPr="00277B35" w:rsidTr="001F7166">
        <w:tc>
          <w:tcPr>
            <w:tcW w:w="2330" w:type="dxa"/>
            <w:shd w:val="clear" w:color="auto" w:fill="auto"/>
          </w:tcPr>
          <w:p w:rsidR="002D1E94" w:rsidRPr="00277B35" w:rsidRDefault="002D1E94" w:rsidP="001F7166">
            <w:proofErr w:type="spellStart"/>
            <w:r>
              <w:t>Get</w:t>
            </w:r>
            <w:r w:rsidRPr="00350F13">
              <w:t>Product</w:t>
            </w:r>
            <w:r w:rsidRPr="00350F13">
              <w:rPr>
                <w:rFonts w:hint="eastAsia"/>
              </w:rPr>
              <w:t>Inventory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商品库存查询</w:t>
            </w:r>
          </w:p>
        </w:tc>
        <w:tc>
          <w:tcPr>
            <w:tcW w:w="3452" w:type="dxa"/>
            <w:shd w:val="clear" w:color="auto" w:fill="auto"/>
          </w:tcPr>
          <w:p w:rsidR="002D1E94" w:rsidRPr="00277B35" w:rsidRDefault="002D1E94" w:rsidP="001F7166"/>
        </w:tc>
      </w:tr>
      <w:tr w:rsidR="002D1E94" w:rsidRPr="00277B35" w:rsidTr="001F7166">
        <w:tc>
          <w:tcPr>
            <w:tcW w:w="2330" w:type="dxa"/>
            <w:shd w:val="clear" w:color="auto" w:fill="auto"/>
          </w:tcPr>
          <w:p w:rsidR="002D1E94" w:rsidRPr="00277B35" w:rsidRDefault="002D1E94" w:rsidP="001F7166">
            <w:proofErr w:type="spellStart"/>
            <w:r>
              <w:rPr>
                <w:rFonts w:hint="eastAsia"/>
              </w:rPr>
              <w:t>Sync</w:t>
            </w:r>
            <w:r w:rsidRPr="004F59E9">
              <w:rPr>
                <w:rFonts w:hint="eastAsia"/>
              </w:rPr>
              <w:t>Sales</w:t>
            </w:r>
            <w:r w:rsidRPr="004F59E9">
              <w:t>OrderInfo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发货单信息同步</w:t>
            </w:r>
          </w:p>
        </w:tc>
        <w:tc>
          <w:tcPr>
            <w:tcW w:w="3452" w:type="dxa"/>
            <w:shd w:val="clear" w:color="auto" w:fill="auto"/>
          </w:tcPr>
          <w:p w:rsidR="002D1E94" w:rsidRPr="00277B35" w:rsidRDefault="002D1E94" w:rsidP="001F7166"/>
        </w:tc>
      </w:tr>
      <w:tr w:rsidR="002D1E94" w:rsidRPr="00277B35" w:rsidTr="001F7166">
        <w:tc>
          <w:tcPr>
            <w:tcW w:w="2330" w:type="dxa"/>
            <w:shd w:val="clear" w:color="auto" w:fill="auto"/>
          </w:tcPr>
          <w:p w:rsidR="002D1E94" w:rsidRPr="00277B35" w:rsidRDefault="002D1E94" w:rsidP="001F7166">
            <w:r>
              <w:rPr>
                <w:lang w:val="nl-BE"/>
              </w:rPr>
              <w:t>Get</w:t>
            </w:r>
            <w:r w:rsidRPr="00A22621">
              <w:rPr>
                <w:rFonts w:hint="eastAsia"/>
                <w:lang w:val="nl-BE"/>
              </w:rPr>
              <w:t>Sales</w:t>
            </w:r>
            <w:r w:rsidRPr="00A22621">
              <w:rPr>
                <w:lang w:val="nl-BE"/>
              </w:rPr>
              <w:t>OrderStatus</w:t>
            </w:r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发货单状态查询</w:t>
            </w:r>
          </w:p>
        </w:tc>
        <w:tc>
          <w:tcPr>
            <w:tcW w:w="3452" w:type="dxa"/>
            <w:shd w:val="clear" w:color="auto" w:fill="auto"/>
          </w:tcPr>
          <w:p w:rsidR="002D1E94" w:rsidRPr="00277B35" w:rsidRDefault="002D1E94" w:rsidP="001F7166"/>
        </w:tc>
      </w:tr>
      <w:tr w:rsidR="002D1E94" w:rsidRPr="00277B35" w:rsidTr="001F7166">
        <w:tc>
          <w:tcPr>
            <w:tcW w:w="2330" w:type="dxa"/>
            <w:shd w:val="clear" w:color="auto" w:fill="auto"/>
          </w:tcPr>
          <w:p w:rsidR="002D1E94" w:rsidRPr="00277B35" w:rsidRDefault="002D1E94" w:rsidP="001F7166">
            <w:r>
              <w:rPr>
                <w:rFonts w:hint="eastAsia"/>
                <w:szCs w:val="21"/>
                <w:lang w:val="nl-BE"/>
              </w:rPr>
              <w:t>SyncAsn</w:t>
            </w:r>
            <w:r w:rsidRPr="000B78A3">
              <w:rPr>
                <w:szCs w:val="21"/>
                <w:lang w:val="nl-BE"/>
              </w:rPr>
              <w:t>Info</w:t>
            </w:r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补货单信息同步</w:t>
            </w:r>
          </w:p>
        </w:tc>
        <w:tc>
          <w:tcPr>
            <w:tcW w:w="3452" w:type="dxa"/>
            <w:shd w:val="clear" w:color="auto" w:fill="auto"/>
          </w:tcPr>
          <w:p w:rsidR="002D1E94" w:rsidRPr="00277B35" w:rsidRDefault="002D1E94" w:rsidP="001F7166"/>
        </w:tc>
      </w:tr>
      <w:tr w:rsidR="002D1E94" w:rsidRPr="00446B94" w:rsidTr="001F7166">
        <w:tc>
          <w:tcPr>
            <w:tcW w:w="2330" w:type="dxa"/>
            <w:shd w:val="clear" w:color="auto" w:fill="auto"/>
          </w:tcPr>
          <w:p w:rsidR="002D1E94" w:rsidRPr="00446B94" w:rsidRDefault="002D1E94" w:rsidP="001F7166">
            <w:proofErr w:type="spellStart"/>
            <w:r>
              <w:t>Get</w:t>
            </w:r>
            <w:r>
              <w:rPr>
                <w:rFonts w:hint="eastAsia"/>
                <w:kern w:val="0"/>
                <w:sz w:val="20"/>
                <w:szCs w:val="21"/>
              </w:rPr>
              <w:t>Asn</w:t>
            </w:r>
            <w:r w:rsidRPr="00586CAD">
              <w:t>Status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补货单状态查询</w:t>
            </w:r>
          </w:p>
        </w:tc>
        <w:tc>
          <w:tcPr>
            <w:tcW w:w="3452" w:type="dxa"/>
            <w:shd w:val="clear" w:color="auto" w:fill="auto"/>
          </w:tcPr>
          <w:p w:rsidR="002D1E94" w:rsidRPr="00446B94" w:rsidRDefault="002D1E94" w:rsidP="001F7166"/>
        </w:tc>
      </w:tr>
      <w:tr w:rsidR="002D1E94" w:rsidRPr="00446B94" w:rsidTr="001F7166">
        <w:tc>
          <w:tcPr>
            <w:tcW w:w="2330" w:type="dxa"/>
            <w:shd w:val="clear" w:color="auto" w:fill="auto"/>
          </w:tcPr>
          <w:p w:rsidR="002D1E94" w:rsidRPr="00446B94" w:rsidRDefault="002D1E94" w:rsidP="001F7166">
            <w:r>
              <w:rPr>
                <w:rFonts w:hint="eastAsia"/>
                <w:szCs w:val="21"/>
                <w:lang w:val="nl-BE"/>
              </w:rPr>
              <w:t>Sync</w:t>
            </w:r>
            <w:r w:rsidRPr="003E056C">
              <w:rPr>
                <w:szCs w:val="21"/>
                <w:lang w:val="nl-BE"/>
              </w:rPr>
              <w:t>RmaInfo</w:t>
            </w:r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退货单</w:t>
            </w:r>
            <w:r w:rsidRPr="00277B35">
              <w:rPr>
                <w:rFonts w:hint="eastAsia"/>
              </w:rPr>
              <w:t>信息同步</w:t>
            </w:r>
          </w:p>
        </w:tc>
        <w:tc>
          <w:tcPr>
            <w:tcW w:w="3452" w:type="dxa"/>
            <w:shd w:val="clear" w:color="auto" w:fill="auto"/>
          </w:tcPr>
          <w:p w:rsidR="002D1E94" w:rsidRPr="00446B94" w:rsidRDefault="002D1E94" w:rsidP="001F7166"/>
        </w:tc>
      </w:tr>
      <w:tr w:rsidR="002D1E94" w:rsidRPr="00446B94" w:rsidTr="001F7166">
        <w:tc>
          <w:tcPr>
            <w:tcW w:w="2330" w:type="dxa"/>
            <w:shd w:val="clear" w:color="auto" w:fill="auto"/>
          </w:tcPr>
          <w:p w:rsidR="002D1E94" w:rsidRPr="00446B94" w:rsidRDefault="002D1E94" w:rsidP="001F7166">
            <w:proofErr w:type="spellStart"/>
            <w:r>
              <w:t>Get</w:t>
            </w:r>
            <w:r>
              <w:rPr>
                <w:rFonts w:hint="eastAsia"/>
              </w:rPr>
              <w:t>Rma</w:t>
            </w:r>
            <w:r w:rsidRPr="005F19DE">
              <w:t>Status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退货单</w:t>
            </w:r>
            <w:r w:rsidRPr="00277B35">
              <w:rPr>
                <w:rFonts w:hint="eastAsia"/>
              </w:rPr>
              <w:t>状态查询</w:t>
            </w:r>
          </w:p>
        </w:tc>
        <w:tc>
          <w:tcPr>
            <w:tcW w:w="3452" w:type="dxa"/>
            <w:shd w:val="clear" w:color="auto" w:fill="auto"/>
          </w:tcPr>
          <w:p w:rsidR="002D1E94" w:rsidRPr="00446B94" w:rsidRDefault="002D1E94" w:rsidP="001F7166"/>
        </w:tc>
      </w:tr>
      <w:tr w:rsidR="002D1E94" w:rsidRPr="00446B94" w:rsidTr="001F7166">
        <w:tc>
          <w:tcPr>
            <w:tcW w:w="2330" w:type="dxa"/>
            <w:shd w:val="clear" w:color="auto" w:fill="auto"/>
          </w:tcPr>
          <w:p w:rsidR="002D1E94" w:rsidRPr="00446B94" w:rsidRDefault="002D1E94" w:rsidP="001F7166">
            <w:proofErr w:type="spellStart"/>
            <w:r>
              <w:t>Get</w:t>
            </w:r>
            <w:r w:rsidRPr="00BC2077">
              <w:t>Month</w:t>
            </w:r>
            <w:r w:rsidRPr="00BC2077">
              <w:rPr>
                <w:rFonts w:hint="eastAsia"/>
              </w:rPr>
              <w:t>ly</w:t>
            </w:r>
            <w:r>
              <w:rPr>
                <w:rFonts w:hint="eastAsia"/>
              </w:rPr>
              <w:t>Expense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月</w:t>
            </w:r>
            <w:proofErr w:type="gramStart"/>
            <w:r w:rsidRPr="00277B35">
              <w:t>结费用</w:t>
            </w:r>
            <w:proofErr w:type="gramEnd"/>
            <w:r w:rsidRPr="00277B35">
              <w:t>查询</w:t>
            </w:r>
          </w:p>
        </w:tc>
        <w:tc>
          <w:tcPr>
            <w:tcW w:w="3452" w:type="dxa"/>
            <w:shd w:val="clear" w:color="auto" w:fill="auto"/>
          </w:tcPr>
          <w:p w:rsidR="002D1E94" w:rsidRPr="00446B94" w:rsidRDefault="002D1E94" w:rsidP="001F7166"/>
        </w:tc>
      </w:tr>
      <w:tr w:rsidR="002D1E94" w:rsidRPr="00446B94" w:rsidTr="001F7166">
        <w:tc>
          <w:tcPr>
            <w:tcW w:w="2330" w:type="dxa"/>
            <w:shd w:val="clear" w:color="auto" w:fill="auto"/>
          </w:tcPr>
          <w:p w:rsidR="002D1E94" w:rsidRPr="00446B94" w:rsidRDefault="002D1E94" w:rsidP="001F7166">
            <w:proofErr w:type="spellStart"/>
            <w:r w:rsidRPr="00084006">
              <w:rPr>
                <w:rFonts w:hint="eastAsia"/>
              </w:rPr>
              <w:t>UpdateSales</w:t>
            </w:r>
            <w:r w:rsidRPr="00084006">
              <w:t>OrderStatus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t>发货单状态</w:t>
            </w:r>
            <w:r w:rsidRPr="00277B35">
              <w:rPr>
                <w:rFonts w:hint="eastAsia"/>
              </w:rPr>
              <w:t>更新通知</w:t>
            </w:r>
          </w:p>
        </w:tc>
        <w:tc>
          <w:tcPr>
            <w:tcW w:w="3452" w:type="dxa"/>
            <w:shd w:val="clear" w:color="auto" w:fill="auto"/>
          </w:tcPr>
          <w:p w:rsidR="002D1E94" w:rsidRPr="00446B94" w:rsidRDefault="002D1E94" w:rsidP="001F7166"/>
        </w:tc>
      </w:tr>
      <w:tr w:rsidR="002D1E94" w:rsidRPr="00446B94" w:rsidTr="001F7166">
        <w:tc>
          <w:tcPr>
            <w:tcW w:w="2330" w:type="dxa"/>
            <w:shd w:val="clear" w:color="auto" w:fill="auto"/>
          </w:tcPr>
          <w:p w:rsidR="002D1E94" w:rsidRPr="00446B94" w:rsidRDefault="002D1E94" w:rsidP="001F7166">
            <w:proofErr w:type="spellStart"/>
            <w:r w:rsidRPr="00084006">
              <w:t>UpdateAsnStatus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rPr>
                <w:rFonts w:hint="eastAsia"/>
              </w:rPr>
              <w:t>补货单状态更新通知</w:t>
            </w:r>
          </w:p>
        </w:tc>
        <w:tc>
          <w:tcPr>
            <w:tcW w:w="3452" w:type="dxa"/>
            <w:shd w:val="clear" w:color="auto" w:fill="auto"/>
          </w:tcPr>
          <w:p w:rsidR="002D1E94" w:rsidRPr="00446B94" w:rsidRDefault="002D1E94" w:rsidP="001F7166"/>
        </w:tc>
      </w:tr>
      <w:tr w:rsidR="002D1E94" w:rsidRPr="00446B94" w:rsidTr="001F7166">
        <w:tc>
          <w:tcPr>
            <w:tcW w:w="2330" w:type="dxa"/>
            <w:shd w:val="clear" w:color="auto" w:fill="auto"/>
          </w:tcPr>
          <w:p w:rsidR="002D1E94" w:rsidRPr="00446B94" w:rsidRDefault="002D1E94" w:rsidP="001F7166">
            <w:proofErr w:type="spellStart"/>
            <w:r w:rsidRPr="00084006">
              <w:t>Update</w:t>
            </w:r>
            <w:r w:rsidRPr="00084006">
              <w:rPr>
                <w:rFonts w:hint="eastAsia"/>
              </w:rPr>
              <w:t>Rma</w:t>
            </w:r>
            <w:r w:rsidRPr="00084006">
              <w:t>Status</w:t>
            </w:r>
            <w:proofErr w:type="spellEnd"/>
          </w:p>
        </w:tc>
        <w:tc>
          <w:tcPr>
            <w:tcW w:w="2740" w:type="dxa"/>
            <w:shd w:val="clear" w:color="auto" w:fill="auto"/>
          </w:tcPr>
          <w:p w:rsidR="002D1E94" w:rsidRPr="00277B35" w:rsidRDefault="002D1E94" w:rsidP="001F7166">
            <w:r w:rsidRPr="00277B35">
              <w:rPr>
                <w:rFonts w:hint="eastAsia"/>
              </w:rPr>
              <w:t>退货单状态更新通知</w:t>
            </w:r>
          </w:p>
        </w:tc>
        <w:tc>
          <w:tcPr>
            <w:tcW w:w="3452" w:type="dxa"/>
            <w:shd w:val="clear" w:color="auto" w:fill="auto"/>
          </w:tcPr>
          <w:p w:rsidR="002D1E94" w:rsidRPr="00446B94" w:rsidRDefault="002D1E94" w:rsidP="001F7166"/>
        </w:tc>
      </w:tr>
    </w:tbl>
    <w:p w:rsidR="002D1E94" w:rsidRPr="00277B35" w:rsidRDefault="002D1E94" w:rsidP="002D1E94"/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60" w:name="_Toc335991237"/>
      <w:bookmarkStart w:id="61" w:name="_Toc414197033"/>
      <w:r w:rsidRPr="00277B35">
        <w:rPr>
          <w:rFonts w:ascii="Times New Roman" w:hAnsi="Times New Roman"/>
          <w:sz w:val="24"/>
          <w:szCs w:val="24"/>
        </w:rPr>
        <w:t>应答标记代码表</w:t>
      </w:r>
      <w:r w:rsidRPr="00277B35">
        <w:rPr>
          <w:rFonts w:ascii="Times New Roman" w:hAnsi="Times New Roman"/>
          <w:sz w:val="24"/>
          <w:szCs w:val="24"/>
        </w:rPr>
        <w:t>flag</w:t>
      </w:r>
      <w:bookmarkEnd w:id="60"/>
      <w:bookmarkEnd w:id="6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48"/>
        <w:gridCol w:w="1620"/>
        <w:gridCol w:w="5354"/>
      </w:tblGrid>
      <w:tr w:rsidR="002D1E94" w:rsidRPr="00277B35" w:rsidTr="001F7166">
        <w:tc>
          <w:tcPr>
            <w:tcW w:w="1548" w:type="dxa"/>
            <w:shd w:val="clear" w:color="auto" w:fill="E6E6E6"/>
          </w:tcPr>
          <w:p w:rsidR="002D1E94" w:rsidRPr="00277B35" w:rsidRDefault="002D1E94" w:rsidP="001F7166">
            <w:r w:rsidRPr="00277B35">
              <w:t>代码</w:t>
            </w:r>
          </w:p>
        </w:tc>
        <w:tc>
          <w:tcPr>
            <w:tcW w:w="1620" w:type="dxa"/>
            <w:shd w:val="clear" w:color="auto" w:fill="E6E6E6"/>
          </w:tcPr>
          <w:p w:rsidR="002D1E94" w:rsidRPr="00277B35" w:rsidRDefault="002D1E94" w:rsidP="001F7166">
            <w:r w:rsidRPr="00277B35">
              <w:t>名称</w:t>
            </w:r>
          </w:p>
        </w:tc>
        <w:tc>
          <w:tcPr>
            <w:tcW w:w="5354" w:type="dxa"/>
            <w:shd w:val="clear" w:color="auto" w:fill="E6E6E6"/>
          </w:tcPr>
          <w:p w:rsidR="002D1E94" w:rsidRPr="00277B35" w:rsidRDefault="002D1E94" w:rsidP="001F7166">
            <w:r w:rsidRPr="00277B35">
              <w:t>说明</w:t>
            </w:r>
          </w:p>
        </w:tc>
      </w:tr>
      <w:tr w:rsidR="002D1E94" w:rsidRPr="00277B35" w:rsidTr="001F7166">
        <w:tc>
          <w:tcPr>
            <w:tcW w:w="1548" w:type="dxa"/>
            <w:shd w:val="clear" w:color="auto" w:fill="auto"/>
          </w:tcPr>
          <w:p w:rsidR="002D1E94" w:rsidRPr="00277B35" w:rsidRDefault="002D1E94" w:rsidP="001F7166">
            <w:r w:rsidRPr="00277B35">
              <w:t>SUCCESS</w:t>
            </w:r>
          </w:p>
        </w:tc>
        <w:tc>
          <w:tcPr>
            <w:tcW w:w="1620" w:type="dxa"/>
            <w:shd w:val="clear" w:color="auto" w:fill="auto"/>
          </w:tcPr>
          <w:p w:rsidR="002D1E94" w:rsidRPr="00277B35" w:rsidRDefault="002D1E94" w:rsidP="001F7166">
            <w:r w:rsidRPr="00277B35">
              <w:t>应答成功</w:t>
            </w:r>
          </w:p>
        </w:tc>
        <w:tc>
          <w:tcPr>
            <w:tcW w:w="5354" w:type="dxa"/>
            <w:shd w:val="clear" w:color="auto" w:fill="auto"/>
          </w:tcPr>
          <w:p w:rsidR="002D1E94" w:rsidRPr="00277B35" w:rsidRDefault="002D1E94" w:rsidP="001F7166">
            <w:pPr>
              <w:rPr>
                <w:rFonts w:hint="eastAsia"/>
              </w:rPr>
            </w:pPr>
            <w:r>
              <w:rPr>
                <w:rFonts w:hint="eastAsia"/>
              </w:rPr>
              <w:t>消息正确，处理完毕</w:t>
            </w:r>
          </w:p>
        </w:tc>
      </w:tr>
      <w:tr w:rsidR="002D1E94" w:rsidRPr="00277B35" w:rsidTr="001F7166">
        <w:tc>
          <w:tcPr>
            <w:tcW w:w="1548" w:type="dxa"/>
            <w:shd w:val="clear" w:color="auto" w:fill="auto"/>
          </w:tcPr>
          <w:p w:rsidR="002D1E94" w:rsidRPr="00277B35" w:rsidRDefault="002D1E94" w:rsidP="001F7166">
            <w:r w:rsidRPr="00277B35">
              <w:t>FAILURE</w:t>
            </w:r>
          </w:p>
        </w:tc>
        <w:tc>
          <w:tcPr>
            <w:tcW w:w="1620" w:type="dxa"/>
            <w:shd w:val="clear" w:color="auto" w:fill="auto"/>
          </w:tcPr>
          <w:p w:rsidR="002D1E94" w:rsidRPr="00277B35" w:rsidRDefault="002D1E94" w:rsidP="001F7166">
            <w:r w:rsidRPr="00277B35">
              <w:t>应答失败</w:t>
            </w:r>
          </w:p>
        </w:tc>
        <w:tc>
          <w:tcPr>
            <w:tcW w:w="5354" w:type="dxa"/>
            <w:shd w:val="clear" w:color="auto" w:fill="auto"/>
          </w:tcPr>
          <w:p w:rsidR="002D1E94" w:rsidRPr="00277B35" w:rsidRDefault="002D1E94" w:rsidP="001F7166">
            <w:pPr>
              <w:rPr>
                <w:rFonts w:hint="eastAsia"/>
              </w:rPr>
            </w:pPr>
            <w:r>
              <w:rPr>
                <w:rFonts w:hint="eastAsia"/>
              </w:rPr>
              <w:t>消息不正确，不被处理</w:t>
            </w:r>
          </w:p>
        </w:tc>
      </w:tr>
      <w:tr w:rsidR="002D1E94" w:rsidRPr="00277B35" w:rsidTr="001F7166">
        <w:tc>
          <w:tcPr>
            <w:tcW w:w="1548" w:type="dxa"/>
            <w:shd w:val="clear" w:color="auto" w:fill="auto"/>
          </w:tcPr>
          <w:p w:rsidR="002D1E94" w:rsidRPr="00277B35" w:rsidRDefault="002D1E94" w:rsidP="001F7166">
            <w:r w:rsidRPr="001A6A96">
              <w:rPr>
                <w:szCs w:val="21"/>
              </w:rPr>
              <w:t>INPROCESS</w:t>
            </w:r>
          </w:p>
        </w:tc>
        <w:tc>
          <w:tcPr>
            <w:tcW w:w="1620" w:type="dxa"/>
            <w:shd w:val="clear" w:color="auto" w:fill="auto"/>
          </w:tcPr>
          <w:p w:rsidR="002D1E94" w:rsidRPr="00277B35" w:rsidRDefault="002D1E94" w:rsidP="001F7166">
            <w:pPr>
              <w:rPr>
                <w:rFonts w:hint="eastAsia"/>
              </w:rPr>
            </w:pPr>
            <w:r>
              <w:rPr>
                <w:rFonts w:hint="eastAsia"/>
              </w:rPr>
              <w:t>应答进行</w:t>
            </w:r>
          </w:p>
        </w:tc>
        <w:tc>
          <w:tcPr>
            <w:tcW w:w="5354" w:type="dxa"/>
            <w:shd w:val="clear" w:color="auto" w:fill="auto"/>
          </w:tcPr>
          <w:p w:rsidR="002D1E94" w:rsidRPr="00277B35" w:rsidRDefault="002D1E94" w:rsidP="001F7166">
            <w:pPr>
              <w:rPr>
                <w:rFonts w:hint="eastAsia"/>
              </w:rPr>
            </w:pPr>
            <w:r>
              <w:rPr>
                <w:rFonts w:hint="eastAsia"/>
              </w:rPr>
              <w:t>消息正确，处理中</w:t>
            </w:r>
          </w:p>
        </w:tc>
      </w:tr>
    </w:tbl>
    <w:p w:rsidR="002D1E94" w:rsidRPr="00277B35" w:rsidRDefault="002D1E94" w:rsidP="002D1E94"/>
    <w:p w:rsidR="002D1E94" w:rsidRPr="00277B35" w:rsidRDefault="002D1E94" w:rsidP="00400404">
      <w:pPr>
        <w:pStyle w:val="10"/>
        <w:numPr>
          <w:ilvl w:val="1"/>
          <w:numId w:val="3"/>
        </w:numPr>
        <w:spacing w:before="0" w:after="0" w:line="240" w:lineRule="auto"/>
        <w:ind w:left="651" w:hangingChars="270" w:hanging="651"/>
        <w:rPr>
          <w:rFonts w:ascii="Times New Roman" w:hAnsi="Times New Roman"/>
          <w:sz w:val="24"/>
          <w:szCs w:val="24"/>
        </w:rPr>
      </w:pPr>
      <w:bookmarkStart w:id="62" w:name="_Toc335991238"/>
      <w:bookmarkStart w:id="63" w:name="_Toc414197034"/>
      <w:r w:rsidRPr="00277B35">
        <w:rPr>
          <w:rFonts w:ascii="Times New Roman" w:hAnsi="Times New Roman"/>
          <w:sz w:val="24"/>
          <w:szCs w:val="24"/>
        </w:rPr>
        <w:t>错误代码表</w:t>
      </w:r>
      <w:r w:rsidRPr="00277B35">
        <w:rPr>
          <w:rFonts w:ascii="Times New Roman" w:hAnsi="Times New Roman"/>
          <w:sz w:val="24"/>
          <w:szCs w:val="24"/>
        </w:rPr>
        <w:t>error</w:t>
      </w:r>
      <w:bookmarkEnd w:id="62"/>
      <w:bookmarkEnd w:id="6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36"/>
        <w:gridCol w:w="2037"/>
        <w:gridCol w:w="4149"/>
      </w:tblGrid>
      <w:tr w:rsidR="002D1E94" w:rsidRPr="00277B35" w:rsidTr="001F7166">
        <w:tc>
          <w:tcPr>
            <w:tcW w:w="2336" w:type="dxa"/>
            <w:shd w:val="clear" w:color="auto" w:fill="E6E6E6"/>
          </w:tcPr>
          <w:p w:rsidR="002D1E94" w:rsidRPr="00277B35" w:rsidRDefault="002D1E94" w:rsidP="001F7166">
            <w:proofErr w:type="spellStart"/>
            <w:r w:rsidRPr="00277B35">
              <w:t>errorCode</w:t>
            </w:r>
            <w:proofErr w:type="spellEnd"/>
          </w:p>
        </w:tc>
        <w:tc>
          <w:tcPr>
            <w:tcW w:w="2037" w:type="dxa"/>
            <w:shd w:val="clear" w:color="auto" w:fill="E6E6E6"/>
          </w:tcPr>
          <w:p w:rsidR="002D1E94" w:rsidRPr="00277B35" w:rsidRDefault="002D1E94" w:rsidP="001F7166">
            <w:proofErr w:type="spellStart"/>
            <w:r>
              <w:t>errorDescription</w:t>
            </w:r>
            <w:proofErr w:type="spellEnd"/>
          </w:p>
        </w:tc>
        <w:tc>
          <w:tcPr>
            <w:tcW w:w="4149" w:type="dxa"/>
            <w:shd w:val="clear" w:color="auto" w:fill="E6E6E6"/>
          </w:tcPr>
          <w:p w:rsidR="002D1E94" w:rsidRPr="00277B35" w:rsidRDefault="002D1E94" w:rsidP="001F7166">
            <w:r w:rsidRPr="00277B35">
              <w:t>说明</w:t>
            </w:r>
          </w:p>
        </w:tc>
      </w:tr>
      <w:tr w:rsidR="002D1E94" w:rsidRPr="00277B35" w:rsidTr="001F7166">
        <w:tc>
          <w:tcPr>
            <w:tcW w:w="2336" w:type="dxa"/>
            <w:shd w:val="clear" w:color="auto" w:fill="auto"/>
          </w:tcPr>
          <w:p w:rsidR="002D1E94" w:rsidRPr="00277B35" w:rsidRDefault="002D1E94" w:rsidP="001F7166">
            <w:r>
              <w:rPr>
                <w:rFonts w:hint="eastAsia"/>
              </w:rPr>
              <w:t>INVALID_PARTNER_ID</w:t>
            </w:r>
          </w:p>
        </w:tc>
        <w:tc>
          <w:tcPr>
            <w:tcW w:w="2037" w:type="dxa"/>
            <w:shd w:val="clear" w:color="auto" w:fill="auto"/>
          </w:tcPr>
          <w:p w:rsidR="002D1E94" w:rsidRPr="00277B35" w:rsidRDefault="002D1E94" w:rsidP="001F7166">
            <w:r w:rsidRPr="00277B35">
              <w:t>合作伙伴</w:t>
            </w:r>
            <w:r w:rsidRPr="00277B35">
              <w:t>ID</w:t>
            </w:r>
            <w:proofErr w:type="gramStart"/>
            <w:r w:rsidRPr="00277B35">
              <w:t>不</w:t>
            </w:r>
            <w:proofErr w:type="gramEnd"/>
            <w:r w:rsidRPr="00277B35">
              <w:t>可用</w:t>
            </w:r>
          </w:p>
        </w:tc>
        <w:tc>
          <w:tcPr>
            <w:tcW w:w="4149" w:type="dxa"/>
            <w:shd w:val="clear" w:color="auto" w:fill="auto"/>
          </w:tcPr>
          <w:p w:rsidR="002D1E94" w:rsidRPr="00277B35" w:rsidRDefault="002D1E94" w:rsidP="001F7166"/>
        </w:tc>
      </w:tr>
      <w:tr w:rsidR="002D1E94" w:rsidRPr="00277B35" w:rsidTr="001F7166">
        <w:tc>
          <w:tcPr>
            <w:tcW w:w="2336" w:type="dxa"/>
            <w:shd w:val="clear" w:color="auto" w:fill="auto"/>
          </w:tcPr>
          <w:p w:rsidR="002D1E94" w:rsidRPr="00277B35" w:rsidRDefault="002D1E94" w:rsidP="001F7166">
            <w:r>
              <w:rPr>
                <w:rFonts w:hint="eastAsia"/>
              </w:rPr>
              <w:t>INVALID_SIGNATURE</w:t>
            </w:r>
          </w:p>
        </w:tc>
        <w:tc>
          <w:tcPr>
            <w:tcW w:w="2037" w:type="dxa"/>
            <w:shd w:val="clear" w:color="auto" w:fill="auto"/>
          </w:tcPr>
          <w:p w:rsidR="002D1E94" w:rsidRPr="00277B35" w:rsidRDefault="002D1E94" w:rsidP="001F7166">
            <w:r w:rsidRPr="00277B35">
              <w:t>签名验证失败</w:t>
            </w:r>
          </w:p>
        </w:tc>
        <w:tc>
          <w:tcPr>
            <w:tcW w:w="4149" w:type="dxa"/>
            <w:shd w:val="clear" w:color="auto" w:fill="auto"/>
          </w:tcPr>
          <w:p w:rsidR="002D1E94" w:rsidRPr="00277B35" w:rsidRDefault="002D1E94" w:rsidP="001F7166"/>
        </w:tc>
      </w:tr>
      <w:tr w:rsidR="002D1E94" w:rsidRPr="00277B35" w:rsidTr="001F7166">
        <w:tc>
          <w:tcPr>
            <w:tcW w:w="2336" w:type="dxa"/>
            <w:shd w:val="clear" w:color="auto" w:fill="auto"/>
          </w:tcPr>
          <w:p w:rsidR="002D1E94" w:rsidRPr="00277B35" w:rsidRDefault="002D1E94" w:rsidP="001F7166">
            <w:r>
              <w:rPr>
                <w:rFonts w:hint="eastAsia"/>
              </w:rPr>
              <w:t>INVALID_MSGTYPE</w:t>
            </w:r>
          </w:p>
        </w:tc>
        <w:tc>
          <w:tcPr>
            <w:tcW w:w="2037" w:type="dxa"/>
            <w:shd w:val="clear" w:color="auto" w:fill="auto"/>
          </w:tcPr>
          <w:p w:rsidR="002D1E94" w:rsidRPr="00277B35" w:rsidRDefault="002D1E94" w:rsidP="001F7166">
            <w:r w:rsidRPr="00277B35">
              <w:t>信息类型不支持</w:t>
            </w:r>
          </w:p>
        </w:tc>
        <w:tc>
          <w:tcPr>
            <w:tcW w:w="4149" w:type="dxa"/>
            <w:shd w:val="clear" w:color="auto" w:fill="auto"/>
          </w:tcPr>
          <w:p w:rsidR="002D1E94" w:rsidRPr="00277B35" w:rsidRDefault="002D1E94" w:rsidP="001F7166">
            <w:proofErr w:type="gramStart"/>
            <w:r w:rsidRPr="00277B35">
              <w:t>比方有</w:t>
            </w:r>
            <w:proofErr w:type="gramEnd"/>
            <w:r w:rsidRPr="00277B35">
              <w:t>的</w:t>
            </w:r>
            <w:r w:rsidRPr="00277B35">
              <w:t>service</w:t>
            </w:r>
            <w:r w:rsidRPr="00277B35">
              <w:t>只支持</w:t>
            </w:r>
            <w:r w:rsidRPr="00277B35">
              <w:t>sync</w:t>
            </w:r>
            <w:r w:rsidRPr="00277B35">
              <w:t>方式</w:t>
            </w:r>
          </w:p>
        </w:tc>
      </w:tr>
      <w:tr w:rsidR="002D1E94" w:rsidRPr="00277B35" w:rsidTr="001F7166">
        <w:tc>
          <w:tcPr>
            <w:tcW w:w="2336" w:type="dxa"/>
            <w:shd w:val="clear" w:color="auto" w:fill="auto"/>
          </w:tcPr>
          <w:p w:rsidR="002D1E94" w:rsidRPr="00277B35" w:rsidRDefault="002D1E94" w:rsidP="001F7166">
            <w:r>
              <w:rPr>
                <w:rFonts w:hint="eastAsia"/>
              </w:rPr>
              <w:t>INVALID_SERVICETYPE</w:t>
            </w:r>
          </w:p>
        </w:tc>
        <w:tc>
          <w:tcPr>
            <w:tcW w:w="2037" w:type="dxa"/>
            <w:shd w:val="clear" w:color="auto" w:fill="auto"/>
          </w:tcPr>
          <w:p w:rsidR="002D1E94" w:rsidRPr="00277B35" w:rsidRDefault="002D1E94" w:rsidP="001F7166">
            <w:r w:rsidRPr="00277B35">
              <w:t>业务接口不支持</w:t>
            </w:r>
          </w:p>
        </w:tc>
        <w:tc>
          <w:tcPr>
            <w:tcW w:w="4149" w:type="dxa"/>
            <w:shd w:val="clear" w:color="auto" w:fill="auto"/>
          </w:tcPr>
          <w:p w:rsidR="002D1E94" w:rsidRPr="00277B35" w:rsidRDefault="002D1E94" w:rsidP="001F7166">
            <w:proofErr w:type="spellStart"/>
            <w:r w:rsidRPr="00277B35">
              <w:t>serviceType</w:t>
            </w:r>
            <w:proofErr w:type="spellEnd"/>
            <w:r w:rsidRPr="00277B35">
              <w:t>错误，或者没开通</w:t>
            </w:r>
          </w:p>
        </w:tc>
      </w:tr>
      <w:tr w:rsidR="002D1E94" w:rsidRPr="00277B35" w:rsidTr="001F7166">
        <w:tc>
          <w:tcPr>
            <w:tcW w:w="2336" w:type="dxa"/>
            <w:shd w:val="clear" w:color="auto" w:fill="auto"/>
          </w:tcPr>
          <w:p w:rsidR="002D1E94" w:rsidRPr="00277B35" w:rsidRDefault="002D1E94" w:rsidP="001F7166">
            <w:r>
              <w:rPr>
                <w:rFonts w:hint="eastAsia"/>
              </w:rPr>
              <w:t>DUPLICATED_MSGID</w:t>
            </w:r>
          </w:p>
        </w:tc>
        <w:tc>
          <w:tcPr>
            <w:tcW w:w="2037" w:type="dxa"/>
            <w:shd w:val="clear" w:color="auto" w:fill="auto"/>
          </w:tcPr>
          <w:p w:rsidR="002D1E94" w:rsidRPr="00277B35" w:rsidRDefault="002D1E94" w:rsidP="001F7166">
            <w:r w:rsidRPr="00277B35">
              <w:t>信息</w:t>
            </w:r>
            <w:r w:rsidRPr="00277B35">
              <w:t>ID</w:t>
            </w:r>
            <w:r w:rsidRPr="00277B35">
              <w:t>重复了</w:t>
            </w:r>
          </w:p>
        </w:tc>
        <w:tc>
          <w:tcPr>
            <w:tcW w:w="4149" w:type="dxa"/>
            <w:shd w:val="clear" w:color="auto" w:fill="auto"/>
          </w:tcPr>
          <w:p w:rsidR="002D1E94" w:rsidRPr="00277B35" w:rsidRDefault="002D1E94" w:rsidP="001F7166"/>
        </w:tc>
      </w:tr>
    </w:tbl>
    <w:p w:rsidR="009F1732" w:rsidRDefault="009F1732" w:rsidP="000C2200"/>
    <w:p w:rsidR="000C2200" w:rsidRPr="00482596" w:rsidRDefault="000C2200" w:rsidP="00482596">
      <w:pPr>
        <w:jc w:val="center"/>
        <w:rPr>
          <w:sz w:val="30"/>
          <w:szCs w:val="30"/>
        </w:rPr>
      </w:pPr>
      <w:r w:rsidRPr="00482596">
        <w:rPr>
          <w:rFonts w:hint="eastAsia"/>
          <w:sz w:val="30"/>
          <w:szCs w:val="30"/>
        </w:rPr>
        <w:t>修订记录</w:t>
      </w:r>
    </w:p>
    <w:tbl>
      <w:tblPr>
        <w:tblW w:w="85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16"/>
        <w:gridCol w:w="5331"/>
        <w:gridCol w:w="992"/>
        <w:gridCol w:w="1417"/>
      </w:tblGrid>
      <w:tr w:rsidR="000C2200" w:rsidRPr="00DC47E4" w:rsidTr="0082184A">
        <w:trPr>
          <w:trHeight w:val="570"/>
        </w:trPr>
        <w:tc>
          <w:tcPr>
            <w:tcW w:w="816" w:type="dxa"/>
            <w:shd w:val="clear" w:color="auto" w:fill="F3F3F3"/>
          </w:tcPr>
          <w:p w:rsidR="000C2200" w:rsidRPr="00DC47E4" w:rsidRDefault="000C2200" w:rsidP="0082184A">
            <w:pPr>
              <w:spacing w:line="360" w:lineRule="auto"/>
              <w:jc w:val="center"/>
              <w:rPr>
                <w:rFonts w:ascii="宋体"/>
                <w:bCs/>
                <w:color w:val="0A210D"/>
              </w:rPr>
            </w:pPr>
            <w:r w:rsidRPr="00DC47E4">
              <w:rPr>
                <w:rFonts w:ascii="宋体" w:hAnsi="宋体" w:hint="eastAsia"/>
                <w:bCs/>
                <w:color w:val="0A210D"/>
              </w:rPr>
              <w:t>版本</w:t>
            </w:r>
          </w:p>
        </w:tc>
        <w:tc>
          <w:tcPr>
            <w:tcW w:w="5331" w:type="dxa"/>
            <w:shd w:val="clear" w:color="auto" w:fill="F3F3F3"/>
          </w:tcPr>
          <w:p w:rsidR="000C2200" w:rsidRPr="00DC47E4" w:rsidRDefault="000C2200" w:rsidP="0082184A">
            <w:pPr>
              <w:spacing w:line="360" w:lineRule="auto"/>
              <w:jc w:val="center"/>
              <w:rPr>
                <w:rFonts w:ascii="宋体"/>
                <w:bCs/>
                <w:color w:val="0A210D"/>
              </w:rPr>
            </w:pPr>
            <w:r w:rsidRPr="00DC47E4">
              <w:rPr>
                <w:rFonts w:ascii="宋体" w:hAnsi="宋体" w:hint="eastAsia"/>
                <w:bCs/>
                <w:color w:val="0A210D"/>
              </w:rPr>
              <w:t>修订</w:t>
            </w:r>
          </w:p>
        </w:tc>
        <w:tc>
          <w:tcPr>
            <w:tcW w:w="992" w:type="dxa"/>
            <w:shd w:val="clear" w:color="auto" w:fill="F3F3F3"/>
          </w:tcPr>
          <w:p w:rsidR="000C2200" w:rsidRPr="00DC47E4" w:rsidRDefault="000C2200" w:rsidP="0082184A">
            <w:pPr>
              <w:spacing w:line="360" w:lineRule="auto"/>
              <w:jc w:val="center"/>
              <w:rPr>
                <w:rFonts w:ascii="宋体" w:hAnsi="宋体"/>
                <w:bCs/>
                <w:color w:val="0A210D"/>
              </w:rPr>
            </w:pPr>
            <w:r w:rsidRPr="00DC47E4">
              <w:rPr>
                <w:rFonts w:ascii="宋体" w:hAnsi="宋体" w:hint="eastAsia"/>
                <w:bCs/>
                <w:color w:val="0A210D"/>
              </w:rPr>
              <w:t>修订人</w:t>
            </w:r>
            <w:r w:rsidRPr="00DC47E4">
              <w:rPr>
                <w:rFonts w:ascii="宋体" w:hAnsi="宋体"/>
                <w:bCs/>
                <w:color w:val="0A210D"/>
              </w:rPr>
              <w:t xml:space="preserve">           </w:t>
            </w:r>
          </w:p>
        </w:tc>
        <w:tc>
          <w:tcPr>
            <w:tcW w:w="1417" w:type="dxa"/>
            <w:shd w:val="clear" w:color="auto" w:fill="F3F3F3"/>
          </w:tcPr>
          <w:p w:rsidR="000C2200" w:rsidRPr="00DC47E4" w:rsidRDefault="000C2200" w:rsidP="0082184A">
            <w:pPr>
              <w:spacing w:line="360" w:lineRule="auto"/>
              <w:jc w:val="center"/>
              <w:rPr>
                <w:rFonts w:ascii="宋体" w:hAnsi="宋体"/>
                <w:bCs/>
                <w:color w:val="0A210D"/>
              </w:rPr>
            </w:pPr>
            <w:r w:rsidRPr="00DC47E4">
              <w:rPr>
                <w:rFonts w:ascii="宋体" w:hAnsi="宋体" w:hint="eastAsia"/>
                <w:bCs/>
                <w:color w:val="0A210D"/>
              </w:rPr>
              <w:t>修订日期</w:t>
            </w:r>
          </w:p>
        </w:tc>
      </w:tr>
      <w:tr w:rsidR="000C2200" w:rsidRPr="00DC47E4" w:rsidTr="0082184A">
        <w:trPr>
          <w:trHeight w:val="570"/>
        </w:trPr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200" w:rsidRPr="00DC47E4" w:rsidRDefault="000C2200" w:rsidP="0082184A">
            <w:pPr>
              <w:pStyle w:val="af6"/>
              <w:spacing w:line="360" w:lineRule="auto"/>
              <w:rPr>
                <w:rFonts w:ascii="宋体"/>
                <w:bCs/>
                <w:color w:val="0A210D"/>
              </w:rPr>
            </w:pPr>
            <w:r w:rsidRPr="00DC47E4">
              <w:rPr>
                <w:rFonts w:ascii="宋体" w:hint="eastAsia"/>
                <w:bCs/>
                <w:color w:val="0A210D"/>
              </w:rPr>
              <w:t>1.0</w:t>
            </w:r>
          </w:p>
        </w:tc>
        <w:tc>
          <w:tcPr>
            <w:tcW w:w="5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200" w:rsidRPr="00DC47E4" w:rsidRDefault="00DF480C" w:rsidP="00DF480C">
            <w:pPr>
              <w:rPr>
                <w:rFonts w:ascii="宋体"/>
                <w:bCs/>
                <w:color w:val="0A210D"/>
              </w:rPr>
            </w:pPr>
            <w:r w:rsidRPr="00DF480C">
              <w:rPr>
                <w:rFonts w:ascii="宋体" w:hint="eastAsia"/>
                <w:bCs/>
                <w:color w:val="0A210D"/>
              </w:rPr>
              <w:t>百世系统集成协议说明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200" w:rsidRPr="00DF480C" w:rsidRDefault="00DF480C" w:rsidP="0082184A">
            <w:pPr>
              <w:spacing w:line="360" w:lineRule="auto"/>
              <w:rPr>
                <w:rFonts w:ascii="宋体"/>
                <w:bCs/>
                <w:color w:val="0A210D"/>
              </w:rPr>
            </w:pPr>
            <w:proofErr w:type="gramStart"/>
            <w:r>
              <w:rPr>
                <w:rFonts w:ascii="宋体" w:hint="eastAsia"/>
                <w:bCs/>
                <w:color w:val="0A210D"/>
              </w:rPr>
              <w:t>刘晓栋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200" w:rsidRPr="00DC47E4" w:rsidRDefault="000C2200" w:rsidP="00DF480C">
            <w:pPr>
              <w:spacing w:line="360" w:lineRule="auto"/>
              <w:rPr>
                <w:rFonts w:ascii="宋体"/>
                <w:bCs/>
                <w:color w:val="0A210D"/>
              </w:rPr>
            </w:pPr>
            <w:r>
              <w:rPr>
                <w:rFonts w:ascii="宋体" w:hint="eastAsia"/>
                <w:bCs/>
                <w:color w:val="0A210D"/>
              </w:rPr>
              <w:t>201</w:t>
            </w:r>
            <w:r w:rsidR="00DF480C">
              <w:rPr>
                <w:rFonts w:ascii="宋体" w:hint="eastAsia"/>
                <w:bCs/>
                <w:color w:val="0A210D"/>
              </w:rPr>
              <w:t>5</w:t>
            </w:r>
            <w:r>
              <w:rPr>
                <w:rFonts w:ascii="宋体" w:hint="eastAsia"/>
                <w:bCs/>
                <w:color w:val="0A210D"/>
              </w:rPr>
              <w:t>-03</w:t>
            </w:r>
            <w:r w:rsidRPr="00DC47E4">
              <w:rPr>
                <w:rFonts w:ascii="宋体" w:hint="eastAsia"/>
                <w:bCs/>
                <w:color w:val="0A210D"/>
              </w:rPr>
              <w:t>-</w:t>
            </w:r>
            <w:r w:rsidR="00DF480C">
              <w:rPr>
                <w:rFonts w:ascii="宋体" w:hint="eastAsia"/>
                <w:bCs/>
                <w:color w:val="0A210D"/>
              </w:rPr>
              <w:t>15</w:t>
            </w:r>
          </w:p>
        </w:tc>
      </w:tr>
      <w:tr w:rsidR="000C2200" w:rsidRPr="00DC47E4" w:rsidTr="0082184A">
        <w:trPr>
          <w:trHeight w:val="570"/>
        </w:trPr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200" w:rsidRPr="00DC47E4" w:rsidRDefault="000C2200" w:rsidP="0082184A">
            <w:pPr>
              <w:pStyle w:val="af6"/>
              <w:spacing w:line="360" w:lineRule="auto"/>
              <w:rPr>
                <w:rFonts w:ascii="宋体"/>
                <w:bCs/>
                <w:color w:val="0A210D"/>
              </w:rPr>
            </w:pPr>
          </w:p>
        </w:tc>
        <w:tc>
          <w:tcPr>
            <w:tcW w:w="5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200" w:rsidRPr="00DC47E4" w:rsidRDefault="000C2200" w:rsidP="0082184A">
            <w:pPr>
              <w:rPr>
                <w:rFonts w:ascii="宋体"/>
                <w:bCs/>
                <w:color w:val="0A210D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200" w:rsidRPr="00DC47E4" w:rsidRDefault="000C2200" w:rsidP="0082184A">
            <w:pPr>
              <w:spacing w:line="360" w:lineRule="auto"/>
              <w:rPr>
                <w:rFonts w:ascii="宋体"/>
                <w:bCs/>
                <w:color w:val="0A210D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200" w:rsidRDefault="000C2200" w:rsidP="0082184A">
            <w:pPr>
              <w:spacing w:line="360" w:lineRule="auto"/>
              <w:rPr>
                <w:rFonts w:ascii="宋体"/>
                <w:bCs/>
                <w:color w:val="0A210D"/>
              </w:rPr>
            </w:pPr>
          </w:p>
        </w:tc>
      </w:tr>
    </w:tbl>
    <w:p w:rsidR="000C2200" w:rsidRDefault="000C2200" w:rsidP="000C2200"/>
    <w:p w:rsidR="000C2200" w:rsidRDefault="000C2200" w:rsidP="000C2200"/>
    <w:p w:rsidR="003D1A57" w:rsidRPr="000C6A22" w:rsidRDefault="003D1A57" w:rsidP="003D1A57"/>
    <w:sectPr w:rsidR="003D1A57" w:rsidRPr="000C6A22" w:rsidSect="00512E93">
      <w:headerReference w:type="first" r:id="rId20"/>
      <w:footerReference w:type="firs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0404" w:rsidRDefault="00400404" w:rsidP="00657761">
      <w:r>
        <w:separator/>
      </w:r>
    </w:p>
  </w:endnote>
  <w:endnote w:type="continuationSeparator" w:id="0">
    <w:p w:rsidR="00400404" w:rsidRDefault="00400404" w:rsidP="006577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inherit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7377" w:rsidRDefault="009A2FCA">
    <w:pPr>
      <w:pStyle w:val="a4"/>
    </w:pPr>
    <w:r>
      <w:rPr>
        <w:noProof/>
      </w:rPr>
      <w:pict>
        <v:group id="_x0000_s1068" style="position:absolute;margin-left:-74.4pt;margin-top:-3.35pt;width:558.5pt;height:21.6pt;z-index:251685888" coordorigin="296,15901" coordsize="11170,432">
          <v:rect id="_x0000_s1069" style="position:absolute;left:296;top:15901;width:9691;height:432;mso-position-horizontal-relative:page;mso-position-vertical-relative:bottom-margin-area" o:allowincell="f" fillcolor="#d8d8d8 [2732]" stroked="f" strokecolor="#943634 [2405]">
            <v:fill color2="#943634 [2405]"/>
            <v:textbox style="mso-next-textbox:#_x0000_s1069">
              <w:txbxContent>
                <w:sdt>
                  <w:sdtPr>
                    <w:rPr>
                      <w:rFonts w:ascii="Arial" w:hAnsi="Arial" w:cs="Arial"/>
                      <w:color w:val="808080" w:themeColor="background1" w:themeShade="80"/>
                    </w:rPr>
                    <w:alias w:val="地址"/>
                    <w:id w:val="2910053"/>
                    <w:dataBinding w:prefixMappings="xmlns:ns0='http://schemas.microsoft.com/office/2006/coverPageProps'" w:xpath="/ns0:CoverPageProperties[1]/ns0:CompanyAddress[1]" w:storeItemID="{55AF091B-3C7A-41E3-B477-F2FDAA23CFDA}"/>
                    <w:text w:multiLine="1"/>
                  </w:sdtPr>
                  <w:sdtContent>
                    <w:p w:rsidR="003E7377" w:rsidRPr="003C1594" w:rsidRDefault="003E7377" w:rsidP="00512E93">
                      <w:pPr>
                        <w:pStyle w:val="a4"/>
                        <w:wordWrap w:val="0"/>
                        <w:jc w:val="right"/>
                        <w:rPr>
                          <w:color w:val="808080" w:themeColor="background1" w:themeShade="80"/>
                          <w:spacing w:val="60"/>
                        </w:rPr>
                      </w:pPr>
                      <w:r w:rsidRPr="003C1594"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>地址：浙江省杭州市教工路</w:t>
                      </w:r>
                      <w:r w:rsidRPr="003C1594"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>1</w:t>
                      </w:r>
                      <w:r w:rsidRPr="003C1594"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>号西湖区数</w:t>
                      </w:r>
                      <w:proofErr w:type="gramStart"/>
                      <w:r w:rsidRPr="003C1594"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>源软件</w:t>
                      </w:r>
                      <w:proofErr w:type="gramEnd"/>
                      <w:r w:rsidRPr="003C1594"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>园</w:t>
                      </w:r>
                      <w:r w:rsidRPr="003C1594"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>1</w:t>
                      </w:r>
                      <w:r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>8</w:t>
                      </w:r>
                      <w:r w:rsidRPr="003C1594"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>号楼</w:t>
                      </w:r>
                      <w:r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>5</w:t>
                      </w:r>
                      <w:r w:rsidRPr="003C1594"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>楼</w:t>
                      </w:r>
                      <w:r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>南</w:t>
                      </w:r>
                      <w:r w:rsidRPr="003C1594"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 xml:space="preserve">   </w:t>
                      </w:r>
                      <w:r w:rsidRPr="003C1594">
                        <w:rPr>
                          <w:rFonts w:ascii="Arial" w:hAnsi="Arial" w:cs="Arial"/>
                          <w:color w:val="808080" w:themeColor="background1" w:themeShade="80"/>
                        </w:rPr>
                        <w:t>86-571-8899565</w:t>
                      </w:r>
                      <w:r w:rsidRPr="003C1594">
                        <w:rPr>
                          <w:rFonts w:ascii="Arial" w:hAnsi="Arial" w:cs="Arial" w:hint="eastAsia"/>
                          <w:color w:val="808080" w:themeColor="background1" w:themeShade="80"/>
                        </w:rPr>
                        <w:t xml:space="preserve">6   </w:t>
                      </w:r>
                      <w:r w:rsidRPr="003C1594">
                        <w:rPr>
                          <w:rFonts w:ascii="Arial" w:hAnsi="Arial" w:cs="Arial"/>
                          <w:color w:val="808080" w:themeColor="background1" w:themeShade="80"/>
                        </w:rPr>
                        <w:t>http://www.800best.com</w:t>
                      </w:r>
                    </w:p>
                  </w:sdtContent>
                </w:sdt>
                <w:p w:rsidR="003E7377" w:rsidRDefault="003E7377" w:rsidP="00512E93">
                  <w:pPr>
                    <w:pStyle w:val="a3"/>
                    <w:rPr>
                      <w:color w:val="FFFFFF" w:themeColor="background1"/>
                    </w:rPr>
                  </w:pPr>
                </w:p>
              </w:txbxContent>
            </v:textbox>
          </v:rect>
          <v:rect id="_x0000_s1070" style="position:absolute;left:10010;top:15901;width:1456;height:432;mso-position-horizontal-relative:page;mso-position-vertical-relative:bottom-margin-area" o:allowincell="f" fillcolor="#ff8c00" stroked="f">
            <v:fill color2="#943634 [2405]"/>
            <v:textbox style="mso-next-textbox:#_x0000_s1070">
              <w:txbxContent>
                <w:p w:rsidR="003E7377" w:rsidRPr="00645617" w:rsidRDefault="003E7377" w:rsidP="00512E93">
                  <w:pPr>
                    <w:pStyle w:val="a4"/>
                    <w:rPr>
                      <w:color w:val="FFFFFF" w:themeColor="background1"/>
                    </w:rPr>
                  </w:pPr>
                  <w:r>
                    <w:rPr>
                      <w:color w:val="FFFFFF" w:themeColor="background1"/>
                      <w:lang w:val="zh-CN"/>
                    </w:rPr>
                    <w:t xml:space="preserve"> </w:t>
                  </w:r>
                  <w:r w:rsidRPr="00645617">
                    <w:rPr>
                      <w:rFonts w:hint="eastAsia"/>
                      <w:color w:val="FFFFFF" w:themeColor="background1"/>
                      <w:lang w:val="zh-CN"/>
                    </w:rPr>
                    <w:t>-</w:t>
                  </w:r>
                  <w:r w:rsidR="009A2FCA" w:rsidRPr="00645617">
                    <w:rPr>
                      <w:color w:val="FFFFFF" w:themeColor="background1"/>
                    </w:rPr>
                    <w:fldChar w:fldCharType="begin"/>
                  </w:r>
                  <w:r w:rsidRPr="00645617">
                    <w:rPr>
                      <w:color w:val="FFFFFF" w:themeColor="background1"/>
                    </w:rPr>
                    <w:instrText xml:space="preserve"> PAGE   \* MERGEFORMAT </w:instrText>
                  </w:r>
                  <w:r w:rsidR="009A2FCA" w:rsidRPr="00645617">
                    <w:rPr>
                      <w:color w:val="FFFFFF" w:themeColor="background1"/>
                    </w:rPr>
                    <w:fldChar w:fldCharType="separate"/>
                  </w:r>
                  <w:r w:rsidRPr="005B563F">
                    <w:rPr>
                      <w:noProof/>
                      <w:color w:val="FFFFFF" w:themeColor="background1"/>
                      <w:lang w:val="zh-CN"/>
                    </w:rPr>
                    <w:t>2</w:t>
                  </w:r>
                  <w:r w:rsidR="009A2FCA" w:rsidRPr="00645617">
                    <w:rPr>
                      <w:color w:val="FFFFFF" w:themeColor="background1"/>
                    </w:rPr>
                    <w:fldChar w:fldCharType="end"/>
                  </w:r>
                  <w:r w:rsidRPr="00645617">
                    <w:rPr>
                      <w:rFonts w:hint="eastAsia"/>
                      <w:color w:val="FFFFFF" w:themeColor="background1"/>
                    </w:rPr>
                    <w:t>-</w:t>
                  </w:r>
                </w:p>
              </w:txbxContent>
            </v:textbox>
          </v:rect>
        </v:group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505422"/>
      <w:docPartObj>
        <w:docPartGallery w:val="Page Numbers (Bottom of Page)"/>
        <w:docPartUnique/>
      </w:docPartObj>
    </w:sdtPr>
    <w:sdtContent>
      <w:sdt>
        <w:sdtPr>
          <w:id w:val="171357283"/>
          <w:docPartObj>
            <w:docPartGallery w:val="Page Numbers (Top of Page)"/>
            <w:docPartUnique/>
          </w:docPartObj>
        </w:sdtPr>
        <w:sdtContent>
          <w:p w:rsidR="003E7377" w:rsidRDefault="003E7377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 w:rsidR="009A2FCA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9A2FCA">
              <w:rPr>
                <w:b/>
                <w:sz w:val="24"/>
                <w:szCs w:val="24"/>
              </w:rPr>
              <w:fldChar w:fldCharType="separate"/>
            </w:r>
            <w:r w:rsidR="003366AA">
              <w:rPr>
                <w:b/>
                <w:noProof/>
              </w:rPr>
              <w:t>2</w:t>
            </w:r>
            <w:r w:rsidR="009A2FCA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 w:rsidR="009A2FCA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9A2FCA">
              <w:rPr>
                <w:b/>
                <w:sz w:val="24"/>
                <w:szCs w:val="24"/>
              </w:rPr>
              <w:fldChar w:fldCharType="separate"/>
            </w:r>
            <w:r w:rsidR="003366AA">
              <w:rPr>
                <w:b/>
                <w:noProof/>
              </w:rPr>
              <w:t>12</w:t>
            </w:r>
            <w:r w:rsidR="009A2FCA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3E7377" w:rsidRDefault="00225A15">
    <w:pPr>
      <w:pStyle w:val="a4"/>
    </w:pPr>
    <w:r w:rsidRPr="00225A15">
      <w:rPr>
        <w:noProof/>
      </w:rPr>
      <w:drawing>
        <wp:inline distT="0" distB="0" distL="0" distR="0">
          <wp:extent cx="1180465" cy="138430"/>
          <wp:effectExtent l="19050" t="0" r="635" b="0"/>
          <wp:docPr id="8" name="图片 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465" cy="13843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763B" w:rsidRDefault="0030763B">
    <w:pPr>
      <w:pStyle w:val="a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7377" w:rsidRDefault="009A2FCA">
    <w:pPr>
      <w:pStyle w:val="a4"/>
    </w:pPr>
    <w:r>
      <w:rPr>
        <w:noProof/>
      </w:rPr>
      <w:pict>
        <v:group id="_x0000_s1056" style="position:absolute;margin-left:-79.75pt;margin-top:-.95pt;width:565.05pt;height:21.6pt;z-index:251681280" coordorigin="205,15901" coordsize="11301,432">
          <v:rect id="_x0000_s1041" style="position:absolute;left:205;top:15901;width:9346;height:432;mso-position-horizontal-relative:page;mso-position-vertical:center;mso-position-vertical-relative:bottom-margin-area" o:regroupid="4" o:allowincell="f" fillcolor="#828282" stroked="f" strokecolor="#943634 [2405]">
            <v:fill color2="#943634 [2405]"/>
            <v:textbox style="mso-next-textbox:#_x0000_s1041">
              <w:txbxContent>
                <w:sdt>
                  <w:sdtPr>
                    <w:rPr>
                      <w:rFonts w:ascii="Arial" w:hAnsi="Arial" w:cs="Arial"/>
                      <w:color w:val="FFFFFF" w:themeColor="background1"/>
                    </w:rPr>
                    <w:alias w:val="地址"/>
                    <w:id w:val="31157968"/>
                    <w:dataBinding w:prefixMappings="xmlns:ns0='http://schemas.microsoft.com/office/2006/coverPageProps'" w:xpath="/ns0:CoverPageProperties[1]/ns0:CompanyAddress[1]" w:storeItemID="{55AF091B-3C7A-41E3-B477-F2FDAA23CFDA}"/>
                    <w:text w:multiLine="1"/>
                  </w:sdtPr>
                  <w:sdtContent>
                    <w:p w:rsidR="003E7377" w:rsidRPr="00645617" w:rsidRDefault="003E7377" w:rsidP="00060E29">
                      <w:pPr>
                        <w:pStyle w:val="a4"/>
                        <w:wordWrap w:val="0"/>
                        <w:jc w:val="right"/>
                        <w:rPr>
                          <w:color w:val="FFFFFF" w:themeColor="background1"/>
                          <w:spacing w:val="60"/>
                        </w:rPr>
                      </w:pPr>
                      <w:r>
                        <w:rPr>
                          <w:rFonts w:ascii="Arial" w:hAnsi="Arial" w:cs="Arial" w:hint="eastAsia"/>
                          <w:color w:val="FFFFFF" w:themeColor="background1"/>
                        </w:rPr>
                        <w:t>地址：浙江省杭州市教工路</w:t>
                      </w:r>
                      <w:r>
                        <w:rPr>
                          <w:rFonts w:ascii="Arial" w:hAnsi="Arial" w:cs="Arial" w:hint="eastAsia"/>
                          <w:color w:val="FFFFFF" w:themeColor="background1"/>
                        </w:rPr>
                        <w:t>1</w:t>
                      </w:r>
                      <w:r>
                        <w:rPr>
                          <w:rFonts w:ascii="Arial" w:hAnsi="Arial" w:cs="Arial" w:hint="eastAsia"/>
                          <w:color w:val="FFFFFF" w:themeColor="background1"/>
                        </w:rPr>
                        <w:t>号西湖区数</w:t>
                      </w:r>
                      <w:proofErr w:type="gramStart"/>
                      <w:r>
                        <w:rPr>
                          <w:rFonts w:ascii="Arial" w:hAnsi="Arial" w:cs="Arial" w:hint="eastAsia"/>
                          <w:color w:val="FFFFFF" w:themeColor="background1"/>
                        </w:rPr>
                        <w:t>源软件</w:t>
                      </w:r>
                      <w:proofErr w:type="gramEnd"/>
                      <w:r>
                        <w:rPr>
                          <w:rFonts w:ascii="Arial" w:hAnsi="Arial" w:cs="Arial" w:hint="eastAsia"/>
                          <w:color w:val="FFFFFF" w:themeColor="background1"/>
                        </w:rPr>
                        <w:t>园</w:t>
                      </w:r>
                      <w:r>
                        <w:rPr>
                          <w:rFonts w:ascii="Arial" w:hAnsi="Arial" w:cs="Arial" w:hint="eastAsia"/>
                          <w:color w:val="FFFFFF" w:themeColor="background1"/>
                        </w:rPr>
                        <w:t>18</w:t>
                      </w:r>
                      <w:r>
                        <w:rPr>
                          <w:rFonts w:ascii="Arial" w:hAnsi="Arial" w:cs="Arial" w:hint="eastAsia"/>
                          <w:color w:val="FFFFFF" w:themeColor="background1"/>
                        </w:rPr>
                        <w:t>号楼</w:t>
                      </w:r>
                      <w:r>
                        <w:rPr>
                          <w:rFonts w:ascii="Arial" w:hAnsi="Arial" w:cs="Arial" w:hint="eastAsia"/>
                          <w:color w:val="FFFFFF" w:themeColor="background1"/>
                        </w:rPr>
                        <w:t>5</w:t>
                      </w:r>
                      <w:r>
                        <w:rPr>
                          <w:rFonts w:ascii="Arial" w:hAnsi="Arial" w:cs="Arial" w:hint="eastAsia"/>
                          <w:color w:val="FFFFFF" w:themeColor="background1"/>
                        </w:rPr>
                        <w:t>楼南</w:t>
                      </w:r>
                      <w:r>
                        <w:rPr>
                          <w:rFonts w:ascii="Arial" w:hAnsi="Arial" w:cs="Arial" w:hint="eastAsia"/>
                          <w:color w:val="FFFFFF" w:themeColor="background1"/>
                        </w:rPr>
                        <w:t xml:space="preserve">   86-571-88995656   http://www.800best.com</w:t>
                      </w:r>
                    </w:p>
                  </w:sdtContent>
                </w:sdt>
                <w:p w:rsidR="003E7377" w:rsidRDefault="003E7377">
                  <w:pPr>
                    <w:pStyle w:val="a3"/>
                    <w:rPr>
                      <w:color w:val="FFFFFF" w:themeColor="background1"/>
                    </w:rPr>
                  </w:pPr>
                </w:p>
              </w:txbxContent>
            </v:textbox>
          </v:rect>
          <v:rect id="_x0000_s1042" style="position:absolute;left:9594;top:15901;width:1912;height:432;mso-position-horizontal-relative:page;mso-position-vertical:center;mso-position-vertical-relative:bottom-margin-area" o:regroupid="4" o:allowincell="f" fillcolor="#ff8c00" stroked="f">
            <v:fill color2="#943634 [2405]"/>
            <v:textbox style="mso-next-textbox:#_x0000_s1042">
              <w:txbxContent>
                <w:p w:rsidR="003E7377" w:rsidRPr="00645617" w:rsidRDefault="003E7377">
                  <w:pPr>
                    <w:pStyle w:val="a4"/>
                    <w:rPr>
                      <w:color w:val="FFFFFF" w:themeColor="background1"/>
                    </w:rPr>
                  </w:pPr>
                  <w:r>
                    <w:rPr>
                      <w:color w:val="FFFFFF" w:themeColor="background1"/>
                      <w:lang w:val="zh-CN"/>
                    </w:rPr>
                    <w:t xml:space="preserve"> </w:t>
                  </w:r>
                  <w:r w:rsidRPr="00645617">
                    <w:rPr>
                      <w:rFonts w:hint="eastAsia"/>
                      <w:color w:val="FFFFFF" w:themeColor="background1"/>
                      <w:lang w:val="zh-CN"/>
                    </w:rPr>
                    <w:t>-</w:t>
                  </w:r>
                  <w:r w:rsidR="009A2FCA" w:rsidRPr="00645617">
                    <w:rPr>
                      <w:color w:val="FFFFFF" w:themeColor="background1"/>
                    </w:rPr>
                    <w:fldChar w:fldCharType="begin"/>
                  </w:r>
                  <w:r w:rsidRPr="00645617">
                    <w:rPr>
                      <w:color w:val="FFFFFF" w:themeColor="background1"/>
                    </w:rPr>
                    <w:instrText xml:space="preserve"> PAGE   \* MERGEFORMAT </w:instrText>
                  </w:r>
                  <w:r w:rsidR="009A2FCA" w:rsidRPr="00645617">
                    <w:rPr>
                      <w:color w:val="FFFFFF" w:themeColor="background1"/>
                    </w:rPr>
                    <w:fldChar w:fldCharType="separate"/>
                  </w:r>
                  <w:r w:rsidRPr="003C1594">
                    <w:rPr>
                      <w:noProof/>
                      <w:color w:val="FFFFFF" w:themeColor="background1"/>
                      <w:lang w:val="zh-CN"/>
                    </w:rPr>
                    <w:t>2</w:t>
                  </w:r>
                  <w:r w:rsidR="009A2FCA" w:rsidRPr="00645617">
                    <w:rPr>
                      <w:color w:val="FFFFFF" w:themeColor="background1"/>
                    </w:rPr>
                    <w:fldChar w:fldCharType="end"/>
                  </w:r>
                  <w:r w:rsidRPr="00645617">
                    <w:rPr>
                      <w:rFonts w:hint="eastAsia"/>
                      <w:color w:val="FFFFFF" w:themeColor="background1"/>
                    </w:rPr>
                    <w:t>-</w:t>
                  </w:r>
                </w:p>
              </w:txbxContent>
            </v:textbox>
          </v:rect>
        </v:group>
      </w:pict>
    </w:r>
    <w:r>
      <w:rPr>
        <w:noProof/>
      </w:rPr>
      <w:pict>
        <v:rect id="_x0000_s1043" style="position:absolute;margin-left:0;margin-top:0;width:580.05pt;height:27.35pt;z-index:251682816;mso-width-percent:950;mso-position-horizontal:center;mso-position-horizontal-relative:page;mso-position-vertical:center;mso-position-vertical-relative:bottom-margin-area;mso-width-percent:950" o:regroupid="4" o:allowincell="f" filled="f" stroked="f">
          <w10:wrap anchorx="page"/>
        </v:rect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0404" w:rsidRDefault="00400404" w:rsidP="00657761">
      <w:r>
        <w:separator/>
      </w:r>
    </w:p>
  </w:footnote>
  <w:footnote w:type="continuationSeparator" w:id="0">
    <w:p w:rsidR="00400404" w:rsidRDefault="00400404" w:rsidP="0065776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7377" w:rsidRDefault="009A2FCA" w:rsidP="00EE185D">
    <w:pPr>
      <w:pStyle w:val="a3"/>
      <w:pBdr>
        <w:bottom w:val="none" w:sz="0" w:space="0" w:color="auto"/>
      </w:pBdr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1077" type="#_x0000_t202" style="position:absolute;left:0;text-align:left;margin-left:-72.7pt;margin-top:-9.05pt;width:37.95pt;height:29.25pt;z-index:251688960" fillcolor="#ff8c00" stroked="f">
          <v:textbox style="mso-next-textbox:#_x0000_s1077">
            <w:txbxContent>
              <w:sdt>
                <w:sdtPr>
                  <w:alias w:val="客户Logo"/>
                  <w:tag w:val="客户Logo"/>
                  <w:id w:val="31158052"/>
                  <w:showingPlcHdr/>
                  <w:picture/>
                </w:sdtPr>
                <w:sdtContent>
                  <w:p w:rsidR="003E7377" w:rsidRDefault="003E7377">
                    <w:r>
                      <w:rPr>
                        <w:noProof/>
                      </w:rPr>
                      <w:drawing>
                        <wp:inline distT="0" distB="0" distL="0" distR="0">
                          <wp:extent cx="276225" cy="276225"/>
                          <wp:effectExtent l="19050" t="0" r="9525" b="0"/>
                          <wp:docPr id="6" name="图片 2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276225" cy="2762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sdtContent>
              </w:sdt>
            </w:txbxContent>
          </v:textbox>
        </v:shape>
      </w:pict>
    </w:r>
    <w:r>
      <w:rPr>
        <w:noProof/>
      </w:rPr>
      <w:pict>
        <v:rect id="_x0000_s1066" style="position:absolute;left:0;text-align:left;margin-left:17.3pt;margin-top:33.35pt;width:455.4pt;height:29.25pt;z-index:251683840;mso-position-horizontal-relative:page;mso-position-vertical-relative:top-margin-area;v-text-anchor:middle" fillcolor="#ff8c00" stroked="f" strokecolor="white [3212]" strokeweight="1.5pt">
          <v:textbox style="mso-next-textbox:#_x0000_s1066">
            <w:txbxContent>
              <w:p w:rsidR="003E7377" w:rsidRPr="004E128A" w:rsidRDefault="009A2FCA" w:rsidP="00512E93">
                <w:pPr>
                  <w:pStyle w:val="a3"/>
                  <w:rPr>
                    <w:color w:val="FFFFFF" w:themeColor="background1"/>
                    <w:sz w:val="28"/>
                    <w:szCs w:val="28"/>
                  </w:rPr>
                </w:pPr>
                <w:sdt>
                  <w:sdtPr>
                    <w:rPr>
                      <w:b/>
                      <w:color w:val="FFFFFF" w:themeColor="background1"/>
                      <w:sz w:val="28"/>
                      <w:szCs w:val="28"/>
                    </w:rPr>
                    <w:alias w:val="标题"/>
                    <w:id w:val="2910041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 w:rsidR="002D1E94">
                      <w:rPr>
                        <w:rFonts w:hint="eastAsia"/>
                        <w:b/>
                        <w:color w:val="FFFFFF" w:themeColor="background1"/>
                        <w:sz w:val="28"/>
                        <w:szCs w:val="28"/>
                      </w:rPr>
                      <w:t>百世系统集成协议说明</w:t>
                    </w:r>
                  </w:sdtContent>
                </w:sdt>
                <w:r w:rsidR="003E7377" w:rsidRPr="00DC7D92">
                  <w:rPr>
                    <w:b/>
                    <w:color w:val="FFFFFF" w:themeColor="background1"/>
                    <w:sz w:val="28"/>
                    <w:szCs w:val="28"/>
                  </w:rPr>
                  <w:t xml:space="preserve"> </w:t>
                </w:r>
              </w:p>
            </w:txbxContent>
          </v:textbox>
          <w10:wrap anchorx="page"/>
        </v:rect>
      </w:pict>
    </w:r>
    <w:r>
      <w:rPr>
        <w:noProof/>
      </w:rPr>
      <w:pict>
        <v:rect id="_x0000_s1067" style="position:absolute;left:0;text-align:left;margin-left:474.65pt;margin-top:33.35pt;width:104.85pt;height:29.25pt;z-index:251684864;mso-position-horizontal-relative:page;mso-position-vertical-relative:top-margin-area;v-text-anchor:middle" fillcolor="#d8d8d8 [2732]" stroked="f" strokecolor="white [3212]" strokeweight="2pt">
          <v:fill color2="#943634 [2405]"/>
          <v:textbox style="mso-next-textbox:#_x0000_s1067">
            <w:txbxContent>
              <w:p w:rsidR="003E7377" w:rsidRDefault="003E7377" w:rsidP="00512E93">
                <w:pPr>
                  <w:pStyle w:val="a3"/>
                  <w:rPr>
                    <w:color w:val="FFFFFF" w:themeColor="background1"/>
                    <w:sz w:val="36"/>
                    <w:szCs w:val="36"/>
                  </w:rPr>
                </w:pPr>
                <w:r>
                  <w:rPr>
                    <w:noProof/>
                    <w:color w:val="FFFFFF" w:themeColor="background1"/>
                    <w:sz w:val="36"/>
                    <w:szCs w:val="36"/>
                  </w:rPr>
                  <w:drawing>
                    <wp:inline distT="0" distB="0" distL="0" distR="0">
                      <wp:extent cx="1117600" cy="255905"/>
                      <wp:effectExtent l="19050" t="0" r="6350" b="0"/>
                      <wp:docPr id="27" name="图片 4" descr="BEST_logo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BEST_logo.png"/>
                              <pic:cNvPicPr/>
                            </pic:nvPicPr>
                            <pic:blipFill>
                              <a:blip r:embed="rId2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117600" cy="25590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page"/>
        </v:rect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7377" w:rsidRDefault="00225A15" w:rsidP="006E6567">
    <w:pPr>
      <w:pStyle w:val="a3"/>
      <w:pBdr>
        <w:bottom w:val="none" w:sz="0" w:space="0" w:color="auto"/>
      </w:pBdr>
      <w:jc w:val="right"/>
    </w:pPr>
    <w:r w:rsidRPr="00225A15">
      <w:rPr>
        <w:rFonts w:asciiTheme="majorEastAsia" w:eastAsiaTheme="majorEastAsia" w:hAnsiTheme="majorEastAsia"/>
        <w:b/>
        <w:noProof/>
        <w:sz w:val="21"/>
        <w:szCs w:val="21"/>
      </w:rPr>
      <w:drawing>
        <wp:inline distT="0" distB="0" distL="0" distR="0">
          <wp:extent cx="1403350" cy="308610"/>
          <wp:effectExtent l="19050" t="0" r="6350" b="0"/>
          <wp:docPr id="2" name="图片 2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03350" cy="3086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Theme="majorEastAsia" w:eastAsiaTheme="majorEastAsia" w:hAnsiTheme="majorEastAsia" w:hint="eastAsia"/>
        <w:b/>
        <w:sz w:val="21"/>
        <w:szCs w:val="21"/>
      </w:rPr>
      <w:t xml:space="preserve">    </w:t>
    </w:r>
    <w:r w:rsidRPr="00225A15">
      <w:rPr>
        <w:rFonts w:asciiTheme="majorEastAsia" w:eastAsiaTheme="majorEastAsia" w:hAnsiTheme="majorEastAsia"/>
        <w:b/>
        <w:sz w:val="21"/>
        <w:szCs w:val="21"/>
      </w:rPr>
      <w:t xml:space="preserve"> </w:t>
    </w:r>
    <w:sdt>
      <w:sdtPr>
        <w:rPr>
          <w:rFonts w:asciiTheme="majorEastAsia" w:eastAsiaTheme="majorEastAsia" w:hAnsiTheme="majorEastAsia"/>
          <w:b/>
          <w:sz w:val="21"/>
          <w:szCs w:val="21"/>
        </w:rPr>
        <w:alias w:val="标题"/>
        <w:id w:val="18505424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="002D1E94">
          <w:rPr>
            <w:rFonts w:asciiTheme="majorEastAsia" w:eastAsiaTheme="majorEastAsia" w:hAnsiTheme="majorEastAsia" w:hint="eastAsia"/>
            <w:b/>
            <w:sz w:val="21"/>
            <w:szCs w:val="21"/>
          </w:rPr>
          <w:t>百世系统集成协议说明</w:t>
        </w:r>
      </w:sdtContent>
    </w:sdt>
    <w:r w:rsidR="003E7377">
      <w:rPr>
        <w:rFonts w:hint="eastAsia"/>
        <w:b/>
        <w:sz w:val="28"/>
        <w:szCs w:val="28"/>
      </w:rPr>
      <w:t xml:space="preserve"> </w:t>
    </w:r>
    <w:r>
      <w:rPr>
        <w:rFonts w:hint="eastAsia"/>
        <w:b/>
        <w:sz w:val="28"/>
        <w:szCs w:val="28"/>
      </w:rPr>
      <w:t xml:space="preserve">  </w:t>
    </w:r>
    <w:r w:rsidRPr="00225A15">
      <w:rPr>
        <w:b/>
        <w:noProof/>
        <w:sz w:val="28"/>
        <w:szCs w:val="28"/>
      </w:rPr>
      <w:drawing>
        <wp:inline distT="0" distB="0" distL="0" distR="0">
          <wp:extent cx="2434590" cy="95885"/>
          <wp:effectExtent l="19050" t="0" r="3810" b="0"/>
          <wp:docPr id="4" name="图片 3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34590" cy="9588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763B" w:rsidRDefault="0030763B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7377" w:rsidRDefault="009A2FCA" w:rsidP="00AA5E24">
    <w:pPr>
      <w:pStyle w:val="a3"/>
      <w:jc w:val="both"/>
    </w:pPr>
    <w:r>
      <w:rPr>
        <w:noProof/>
      </w:rPr>
      <w:pict>
        <v:group id="_x0000_s1047" style="position:absolute;left:0;text-align:left;margin-left:-72.3pt;margin-top:-21.2pt;width:562.2pt;height:29.25pt;z-index:251672576" coordorigin="354,427" coordsize="11244,585">
          <v:rect id="_x0000_s1034" style="position:absolute;left:354;top:427;width:9108;height:585;mso-position-horizontal-relative:page;mso-position-vertical:center;mso-position-vertical-relative:top-margin-area;v-text-anchor:middle" o:regroupid="2" fillcolor="#ff8c00" stroked="f" strokecolor="white [3212]" strokeweight="1.5pt">
            <v:textbox style="mso-next-textbox:#_x0000_s1034">
              <w:txbxContent>
                <w:p w:rsidR="003E7377" w:rsidRPr="004E128A" w:rsidRDefault="009A2FCA" w:rsidP="004463CF">
                  <w:pPr>
                    <w:pStyle w:val="a3"/>
                    <w:rPr>
                      <w:color w:val="FFFFFF" w:themeColor="background1"/>
                      <w:sz w:val="28"/>
                      <w:szCs w:val="28"/>
                    </w:rPr>
                  </w:pPr>
                  <w:sdt>
                    <w:sdtPr>
                      <w:rPr>
                        <w:b/>
                        <w:color w:val="FFFFFF" w:themeColor="background1"/>
                        <w:sz w:val="28"/>
                        <w:szCs w:val="28"/>
                      </w:rPr>
                      <w:alias w:val="标题"/>
                      <w:id w:val="31157967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r w:rsidR="002D1E94">
                        <w:rPr>
                          <w:rFonts w:hint="eastAsia"/>
                          <w:b/>
                          <w:color w:val="FFFFFF" w:themeColor="background1"/>
                          <w:sz w:val="28"/>
                          <w:szCs w:val="28"/>
                        </w:rPr>
                        <w:t>百世系统集成协议说明</w:t>
                      </w:r>
                    </w:sdtContent>
                  </w:sdt>
                </w:p>
              </w:txbxContent>
            </v:textbox>
          </v:rect>
          <v:rect id="_x0000_s1035" style="position:absolute;left:9501;top:427;width:2097;height:585;mso-position-horizontal-relative:page;mso-position-vertical:center;mso-position-vertical-relative:top-margin-area;v-text-anchor:middle" o:regroupid="2" fillcolor="#d8d8d8 [2732]" stroked="f" strokecolor="white [3212]" strokeweight="2pt">
            <v:fill color2="#943634 [2405]"/>
            <v:textbox style="mso-next-textbox:#_x0000_s1035">
              <w:txbxContent>
                <w:p w:rsidR="003E7377" w:rsidRDefault="003E7377">
                  <w:pPr>
                    <w:pStyle w:val="a3"/>
                    <w:rPr>
                      <w:color w:val="FFFFFF" w:themeColor="background1"/>
                      <w:sz w:val="36"/>
                      <w:szCs w:val="36"/>
                    </w:rPr>
                  </w:pPr>
                  <w:r>
                    <w:rPr>
                      <w:noProof/>
                      <w:color w:val="FFFFFF" w:themeColor="background1"/>
                      <w:sz w:val="36"/>
                      <w:szCs w:val="36"/>
                    </w:rPr>
                    <w:drawing>
                      <wp:inline distT="0" distB="0" distL="0" distR="0">
                        <wp:extent cx="1117600" cy="255905"/>
                        <wp:effectExtent l="19050" t="0" r="6350" b="0"/>
                        <wp:docPr id="9" name="图片 4" descr="BEST_logo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BEST_logo.png"/>
                                <pic:cNvPicPr/>
                              </pic:nvPicPr>
                              <pic:blipFill>
                                <a:blip r:embed="rId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117600" cy="25590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rect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566830"/>
    <w:multiLevelType w:val="hybridMultilevel"/>
    <w:tmpl w:val="98BE328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03418F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2C9A5637"/>
    <w:multiLevelType w:val="hybridMultilevel"/>
    <w:tmpl w:val="98BE328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F5F0623"/>
    <w:multiLevelType w:val="multilevel"/>
    <w:tmpl w:val="AFA02AA2"/>
    <w:lvl w:ilvl="0">
      <w:start w:val="1"/>
      <w:numFmt w:val="decimal"/>
      <w:pStyle w:val="1"/>
      <w:suff w:val="space"/>
      <w:lvlText w:val="第%1章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eastAsia"/>
        <w:b w:val="0"/>
      </w:rPr>
    </w:lvl>
    <w:lvl w:ilvl="4">
      <w:start w:val="1"/>
      <w:numFmt w:val="decimal"/>
      <w:pStyle w:val="4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3"/>
  </w:num>
  <w:num w:numId="2">
    <w:abstractNumId w:val="3"/>
  </w:num>
  <w:num w:numId="3">
    <w:abstractNumId w:val="1"/>
  </w:num>
  <w:num w:numId="4">
    <w:abstractNumId w:val="0"/>
  </w:num>
  <w:num w:numId="5">
    <w:abstractNumId w:val="2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isplayBackgroundShape/>
  <w:bordersDoNotSurroundHeader/>
  <w:bordersDoNotSurroundFooter/>
  <w:hideSpellingErrors/>
  <w:proofState w:spelling="clean" w:grammar="clean"/>
  <w:documentProtection w:edit="forms" w:formatting="1"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02" fill="f" fillcolor="white" strokecolor="red">
      <v:fill color="white" on="f"/>
      <v:stroke color="red" weight="1.5pt"/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A61B1"/>
    <w:rsid w:val="00002B10"/>
    <w:rsid w:val="000061E8"/>
    <w:rsid w:val="0000648B"/>
    <w:rsid w:val="00010D63"/>
    <w:rsid w:val="0001361D"/>
    <w:rsid w:val="00022D08"/>
    <w:rsid w:val="00026897"/>
    <w:rsid w:val="00026D6D"/>
    <w:rsid w:val="00031CF9"/>
    <w:rsid w:val="000358A7"/>
    <w:rsid w:val="00035CD3"/>
    <w:rsid w:val="000363D2"/>
    <w:rsid w:val="00045D17"/>
    <w:rsid w:val="000467A4"/>
    <w:rsid w:val="000469D2"/>
    <w:rsid w:val="00046B43"/>
    <w:rsid w:val="00050459"/>
    <w:rsid w:val="000509CA"/>
    <w:rsid w:val="00050C41"/>
    <w:rsid w:val="00050DD7"/>
    <w:rsid w:val="00052FF9"/>
    <w:rsid w:val="00054D4D"/>
    <w:rsid w:val="00056717"/>
    <w:rsid w:val="00056751"/>
    <w:rsid w:val="00057756"/>
    <w:rsid w:val="00060E29"/>
    <w:rsid w:val="000654A5"/>
    <w:rsid w:val="00066911"/>
    <w:rsid w:val="00066F21"/>
    <w:rsid w:val="00076581"/>
    <w:rsid w:val="00084522"/>
    <w:rsid w:val="0008453D"/>
    <w:rsid w:val="00086FDC"/>
    <w:rsid w:val="00087C4A"/>
    <w:rsid w:val="00087F7B"/>
    <w:rsid w:val="0009357E"/>
    <w:rsid w:val="00093A77"/>
    <w:rsid w:val="000A1862"/>
    <w:rsid w:val="000A717C"/>
    <w:rsid w:val="000B04D4"/>
    <w:rsid w:val="000B106A"/>
    <w:rsid w:val="000B140F"/>
    <w:rsid w:val="000B5AA2"/>
    <w:rsid w:val="000C2200"/>
    <w:rsid w:val="000C396A"/>
    <w:rsid w:val="000C4AC5"/>
    <w:rsid w:val="000C6A22"/>
    <w:rsid w:val="000D217B"/>
    <w:rsid w:val="000D375A"/>
    <w:rsid w:val="000D506D"/>
    <w:rsid w:val="000E0996"/>
    <w:rsid w:val="000E20E2"/>
    <w:rsid w:val="000E2A18"/>
    <w:rsid w:val="000E3D92"/>
    <w:rsid w:val="000F0114"/>
    <w:rsid w:val="000F0C0D"/>
    <w:rsid w:val="000F11D4"/>
    <w:rsid w:val="000F140E"/>
    <w:rsid w:val="0011474A"/>
    <w:rsid w:val="001157AD"/>
    <w:rsid w:val="0011673B"/>
    <w:rsid w:val="00117C40"/>
    <w:rsid w:val="00123EDD"/>
    <w:rsid w:val="001316A6"/>
    <w:rsid w:val="00131729"/>
    <w:rsid w:val="00132EE8"/>
    <w:rsid w:val="00134129"/>
    <w:rsid w:val="00135FF8"/>
    <w:rsid w:val="001371CD"/>
    <w:rsid w:val="001409E2"/>
    <w:rsid w:val="00146638"/>
    <w:rsid w:val="0015130F"/>
    <w:rsid w:val="00152D27"/>
    <w:rsid w:val="00153163"/>
    <w:rsid w:val="00156611"/>
    <w:rsid w:val="00157388"/>
    <w:rsid w:val="00161B7D"/>
    <w:rsid w:val="00166CC9"/>
    <w:rsid w:val="001706E2"/>
    <w:rsid w:val="00175A68"/>
    <w:rsid w:val="00176385"/>
    <w:rsid w:val="0018069E"/>
    <w:rsid w:val="0018429F"/>
    <w:rsid w:val="00186F8D"/>
    <w:rsid w:val="00187BE7"/>
    <w:rsid w:val="00196A18"/>
    <w:rsid w:val="0019735B"/>
    <w:rsid w:val="001A34E9"/>
    <w:rsid w:val="001A5223"/>
    <w:rsid w:val="001A60B8"/>
    <w:rsid w:val="001A76A2"/>
    <w:rsid w:val="001B2D57"/>
    <w:rsid w:val="001B5CA9"/>
    <w:rsid w:val="001B700F"/>
    <w:rsid w:val="001C297D"/>
    <w:rsid w:val="001C3128"/>
    <w:rsid w:val="001C3B16"/>
    <w:rsid w:val="001C5A41"/>
    <w:rsid w:val="001C6D8A"/>
    <w:rsid w:val="001D1459"/>
    <w:rsid w:val="001D41F7"/>
    <w:rsid w:val="001D4BF9"/>
    <w:rsid w:val="001E162C"/>
    <w:rsid w:val="001E1E2A"/>
    <w:rsid w:val="001E5D01"/>
    <w:rsid w:val="001E5DC3"/>
    <w:rsid w:val="001F3174"/>
    <w:rsid w:val="001F5A6C"/>
    <w:rsid w:val="001F672F"/>
    <w:rsid w:val="00201781"/>
    <w:rsid w:val="002029AD"/>
    <w:rsid w:val="002031F5"/>
    <w:rsid w:val="00204127"/>
    <w:rsid w:val="0021009F"/>
    <w:rsid w:val="00212A87"/>
    <w:rsid w:val="00213DFA"/>
    <w:rsid w:val="0021498B"/>
    <w:rsid w:val="002175A2"/>
    <w:rsid w:val="002216AA"/>
    <w:rsid w:val="00222490"/>
    <w:rsid w:val="00225A15"/>
    <w:rsid w:val="0022748C"/>
    <w:rsid w:val="0022763A"/>
    <w:rsid w:val="0022782E"/>
    <w:rsid w:val="0023434E"/>
    <w:rsid w:val="002352ED"/>
    <w:rsid w:val="00237AAB"/>
    <w:rsid w:val="00240F72"/>
    <w:rsid w:val="00244BA1"/>
    <w:rsid w:val="00251AD7"/>
    <w:rsid w:val="0025276E"/>
    <w:rsid w:val="002566B2"/>
    <w:rsid w:val="002603EF"/>
    <w:rsid w:val="00265D14"/>
    <w:rsid w:val="00270809"/>
    <w:rsid w:val="00271999"/>
    <w:rsid w:val="00272B86"/>
    <w:rsid w:val="0027580B"/>
    <w:rsid w:val="002768DF"/>
    <w:rsid w:val="0028044B"/>
    <w:rsid w:val="002875C1"/>
    <w:rsid w:val="00290B6E"/>
    <w:rsid w:val="00292C25"/>
    <w:rsid w:val="00293EEB"/>
    <w:rsid w:val="00294E47"/>
    <w:rsid w:val="00295FCA"/>
    <w:rsid w:val="002A4E58"/>
    <w:rsid w:val="002B392D"/>
    <w:rsid w:val="002B3938"/>
    <w:rsid w:val="002B5972"/>
    <w:rsid w:val="002B754E"/>
    <w:rsid w:val="002D1E94"/>
    <w:rsid w:val="002D4A12"/>
    <w:rsid w:val="002D556E"/>
    <w:rsid w:val="002E304B"/>
    <w:rsid w:val="002E53CA"/>
    <w:rsid w:val="002F2EB5"/>
    <w:rsid w:val="002F31D5"/>
    <w:rsid w:val="002F4BC3"/>
    <w:rsid w:val="002F6CB2"/>
    <w:rsid w:val="00302220"/>
    <w:rsid w:val="00303BC2"/>
    <w:rsid w:val="0030463F"/>
    <w:rsid w:val="0030763B"/>
    <w:rsid w:val="003148D4"/>
    <w:rsid w:val="0031568D"/>
    <w:rsid w:val="00320321"/>
    <w:rsid w:val="003204FC"/>
    <w:rsid w:val="00320BE3"/>
    <w:rsid w:val="0032322D"/>
    <w:rsid w:val="00324A1B"/>
    <w:rsid w:val="00324E04"/>
    <w:rsid w:val="003266F6"/>
    <w:rsid w:val="00330A81"/>
    <w:rsid w:val="0033353D"/>
    <w:rsid w:val="00334FB3"/>
    <w:rsid w:val="003366AA"/>
    <w:rsid w:val="00336BB8"/>
    <w:rsid w:val="00340420"/>
    <w:rsid w:val="00343EB2"/>
    <w:rsid w:val="00343F19"/>
    <w:rsid w:val="0034595E"/>
    <w:rsid w:val="00346065"/>
    <w:rsid w:val="003543F7"/>
    <w:rsid w:val="0035450C"/>
    <w:rsid w:val="00357A56"/>
    <w:rsid w:val="00360DFF"/>
    <w:rsid w:val="00360F0F"/>
    <w:rsid w:val="00362ADB"/>
    <w:rsid w:val="00362F27"/>
    <w:rsid w:val="00363C7F"/>
    <w:rsid w:val="003670E5"/>
    <w:rsid w:val="00367DFD"/>
    <w:rsid w:val="00367E9D"/>
    <w:rsid w:val="00375A4F"/>
    <w:rsid w:val="003800E6"/>
    <w:rsid w:val="00380D9C"/>
    <w:rsid w:val="00381449"/>
    <w:rsid w:val="003840A4"/>
    <w:rsid w:val="003842D2"/>
    <w:rsid w:val="0039176A"/>
    <w:rsid w:val="00392F12"/>
    <w:rsid w:val="0039352E"/>
    <w:rsid w:val="00397C8B"/>
    <w:rsid w:val="003A0AF0"/>
    <w:rsid w:val="003A1BE3"/>
    <w:rsid w:val="003A2C36"/>
    <w:rsid w:val="003A3411"/>
    <w:rsid w:val="003A375D"/>
    <w:rsid w:val="003B0327"/>
    <w:rsid w:val="003B1698"/>
    <w:rsid w:val="003B37E4"/>
    <w:rsid w:val="003B68A4"/>
    <w:rsid w:val="003C0B71"/>
    <w:rsid w:val="003C1594"/>
    <w:rsid w:val="003C5AA6"/>
    <w:rsid w:val="003C5C84"/>
    <w:rsid w:val="003C680C"/>
    <w:rsid w:val="003D1A57"/>
    <w:rsid w:val="003D4BF1"/>
    <w:rsid w:val="003E1DCD"/>
    <w:rsid w:val="003E2F39"/>
    <w:rsid w:val="003E3036"/>
    <w:rsid w:val="003E3F5F"/>
    <w:rsid w:val="003E7377"/>
    <w:rsid w:val="003F00B1"/>
    <w:rsid w:val="003F0331"/>
    <w:rsid w:val="003F1C23"/>
    <w:rsid w:val="003F4456"/>
    <w:rsid w:val="00400404"/>
    <w:rsid w:val="00400880"/>
    <w:rsid w:val="004063F5"/>
    <w:rsid w:val="004078CC"/>
    <w:rsid w:val="00411040"/>
    <w:rsid w:val="00416399"/>
    <w:rsid w:val="0041646E"/>
    <w:rsid w:val="004165F3"/>
    <w:rsid w:val="00417260"/>
    <w:rsid w:val="00420C58"/>
    <w:rsid w:val="0042515A"/>
    <w:rsid w:val="004343E8"/>
    <w:rsid w:val="00444128"/>
    <w:rsid w:val="004463CF"/>
    <w:rsid w:val="00446F32"/>
    <w:rsid w:val="00447C7E"/>
    <w:rsid w:val="004500CA"/>
    <w:rsid w:val="0045276E"/>
    <w:rsid w:val="004533A4"/>
    <w:rsid w:val="00453D82"/>
    <w:rsid w:val="00454D4B"/>
    <w:rsid w:val="004565C1"/>
    <w:rsid w:val="0045669B"/>
    <w:rsid w:val="00464F86"/>
    <w:rsid w:val="00465E0C"/>
    <w:rsid w:val="00466A93"/>
    <w:rsid w:val="00467A5C"/>
    <w:rsid w:val="004711D8"/>
    <w:rsid w:val="0048043D"/>
    <w:rsid w:val="004810FE"/>
    <w:rsid w:val="00482596"/>
    <w:rsid w:val="004841D8"/>
    <w:rsid w:val="004842B4"/>
    <w:rsid w:val="00486A7C"/>
    <w:rsid w:val="004917BF"/>
    <w:rsid w:val="004923AD"/>
    <w:rsid w:val="004A435B"/>
    <w:rsid w:val="004A6CF0"/>
    <w:rsid w:val="004B0BCC"/>
    <w:rsid w:val="004B5238"/>
    <w:rsid w:val="004B52C2"/>
    <w:rsid w:val="004B5A3C"/>
    <w:rsid w:val="004B7CAA"/>
    <w:rsid w:val="004C1FAD"/>
    <w:rsid w:val="004D04A6"/>
    <w:rsid w:val="004D184A"/>
    <w:rsid w:val="004D5E41"/>
    <w:rsid w:val="004E128A"/>
    <w:rsid w:val="004E1440"/>
    <w:rsid w:val="004E20B6"/>
    <w:rsid w:val="004E4EA0"/>
    <w:rsid w:val="004E6D18"/>
    <w:rsid w:val="004E7B05"/>
    <w:rsid w:val="004F0036"/>
    <w:rsid w:val="004F3C64"/>
    <w:rsid w:val="004F4699"/>
    <w:rsid w:val="004F686C"/>
    <w:rsid w:val="004F6BF6"/>
    <w:rsid w:val="0050115D"/>
    <w:rsid w:val="00505862"/>
    <w:rsid w:val="005065CE"/>
    <w:rsid w:val="005074E6"/>
    <w:rsid w:val="005077DC"/>
    <w:rsid w:val="00507AC4"/>
    <w:rsid w:val="00512E93"/>
    <w:rsid w:val="00514253"/>
    <w:rsid w:val="005160A6"/>
    <w:rsid w:val="00516DB0"/>
    <w:rsid w:val="00517678"/>
    <w:rsid w:val="00522049"/>
    <w:rsid w:val="00522CA4"/>
    <w:rsid w:val="0052449E"/>
    <w:rsid w:val="00531701"/>
    <w:rsid w:val="00534118"/>
    <w:rsid w:val="0053789B"/>
    <w:rsid w:val="00540FF0"/>
    <w:rsid w:val="005425C5"/>
    <w:rsid w:val="005442E7"/>
    <w:rsid w:val="00546402"/>
    <w:rsid w:val="00552AC1"/>
    <w:rsid w:val="005565EA"/>
    <w:rsid w:val="005601D8"/>
    <w:rsid w:val="00563EE9"/>
    <w:rsid w:val="00563FE8"/>
    <w:rsid w:val="00566B7C"/>
    <w:rsid w:val="005708BE"/>
    <w:rsid w:val="005721EE"/>
    <w:rsid w:val="005729F1"/>
    <w:rsid w:val="00574976"/>
    <w:rsid w:val="0057790F"/>
    <w:rsid w:val="00586048"/>
    <w:rsid w:val="00586A78"/>
    <w:rsid w:val="0059051A"/>
    <w:rsid w:val="00591319"/>
    <w:rsid w:val="005920FE"/>
    <w:rsid w:val="00592772"/>
    <w:rsid w:val="00595482"/>
    <w:rsid w:val="00596AB6"/>
    <w:rsid w:val="005A0E3D"/>
    <w:rsid w:val="005A17FE"/>
    <w:rsid w:val="005A3F84"/>
    <w:rsid w:val="005A4C04"/>
    <w:rsid w:val="005A4F87"/>
    <w:rsid w:val="005A6E4C"/>
    <w:rsid w:val="005A70CF"/>
    <w:rsid w:val="005B05CD"/>
    <w:rsid w:val="005B2B2F"/>
    <w:rsid w:val="005B48A5"/>
    <w:rsid w:val="005B563F"/>
    <w:rsid w:val="005C2694"/>
    <w:rsid w:val="005C6C8E"/>
    <w:rsid w:val="005C74FF"/>
    <w:rsid w:val="005D1E79"/>
    <w:rsid w:val="005D2DA0"/>
    <w:rsid w:val="005D33F6"/>
    <w:rsid w:val="005D3A7E"/>
    <w:rsid w:val="005D3B37"/>
    <w:rsid w:val="005D51BA"/>
    <w:rsid w:val="005E07B9"/>
    <w:rsid w:val="005E09CB"/>
    <w:rsid w:val="005E2801"/>
    <w:rsid w:val="005E2A65"/>
    <w:rsid w:val="005E3625"/>
    <w:rsid w:val="005F4811"/>
    <w:rsid w:val="005F59B8"/>
    <w:rsid w:val="005F62B7"/>
    <w:rsid w:val="00600115"/>
    <w:rsid w:val="006021A6"/>
    <w:rsid w:val="0060727F"/>
    <w:rsid w:val="00610709"/>
    <w:rsid w:val="006125FE"/>
    <w:rsid w:val="00614B6E"/>
    <w:rsid w:val="006174B9"/>
    <w:rsid w:val="00620E2F"/>
    <w:rsid w:val="00621534"/>
    <w:rsid w:val="0062628B"/>
    <w:rsid w:val="00627244"/>
    <w:rsid w:val="00634357"/>
    <w:rsid w:val="00635443"/>
    <w:rsid w:val="00635F46"/>
    <w:rsid w:val="0064014E"/>
    <w:rsid w:val="00640EDC"/>
    <w:rsid w:val="006416FD"/>
    <w:rsid w:val="0064187B"/>
    <w:rsid w:val="00643351"/>
    <w:rsid w:val="00644512"/>
    <w:rsid w:val="00644E10"/>
    <w:rsid w:val="00645617"/>
    <w:rsid w:val="00652090"/>
    <w:rsid w:val="00655707"/>
    <w:rsid w:val="00657761"/>
    <w:rsid w:val="006604DE"/>
    <w:rsid w:val="0066200C"/>
    <w:rsid w:val="00665A58"/>
    <w:rsid w:val="00670FC9"/>
    <w:rsid w:val="006717D9"/>
    <w:rsid w:val="006762A6"/>
    <w:rsid w:val="00677723"/>
    <w:rsid w:val="00682338"/>
    <w:rsid w:val="006839E6"/>
    <w:rsid w:val="00694C49"/>
    <w:rsid w:val="006B01D2"/>
    <w:rsid w:val="006B3C8F"/>
    <w:rsid w:val="006B56F8"/>
    <w:rsid w:val="006C00CE"/>
    <w:rsid w:val="006C4201"/>
    <w:rsid w:val="006C5E4C"/>
    <w:rsid w:val="006C7B87"/>
    <w:rsid w:val="006D6055"/>
    <w:rsid w:val="006D6767"/>
    <w:rsid w:val="006E5D82"/>
    <w:rsid w:val="006E6567"/>
    <w:rsid w:val="006F323E"/>
    <w:rsid w:val="006F5C89"/>
    <w:rsid w:val="006F7E9A"/>
    <w:rsid w:val="00702B5A"/>
    <w:rsid w:val="00702E8A"/>
    <w:rsid w:val="007048C3"/>
    <w:rsid w:val="00705ED7"/>
    <w:rsid w:val="007120A6"/>
    <w:rsid w:val="00712B91"/>
    <w:rsid w:val="00712E44"/>
    <w:rsid w:val="007176E2"/>
    <w:rsid w:val="007260EA"/>
    <w:rsid w:val="00731637"/>
    <w:rsid w:val="00731C97"/>
    <w:rsid w:val="007340BC"/>
    <w:rsid w:val="007342DD"/>
    <w:rsid w:val="007373FD"/>
    <w:rsid w:val="00744FEC"/>
    <w:rsid w:val="0074524E"/>
    <w:rsid w:val="00745F52"/>
    <w:rsid w:val="007643D1"/>
    <w:rsid w:val="00765691"/>
    <w:rsid w:val="0077183B"/>
    <w:rsid w:val="00771866"/>
    <w:rsid w:val="00780DF4"/>
    <w:rsid w:val="00783DD3"/>
    <w:rsid w:val="00785C30"/>
    <w:rsid w:val="00787E1A"/>
    <w:rsid w:val="007945AD"/>
    <w:rsid w:val="00794F82"/>
    <w:rsid w:val="007955D7"/>
    <w:rsid w:val="007A10EE"/>
    <w:rsid w:val="007A2F43"/>
    <w:rsid w:val="007A52AF"/>
    <w:rsid w:val="007B25FD"/>
    <w:rsid w:val="007B2ADA"/>
    <w:rsid w:val="007B4BB9"/>
    <w:rsid w:val="007B61E3"/>
    <w:rsid w:val="007C2EF7"/>
    <w:rsid w:val="007C3816"/>
    <w:rsid w:val="007C3EFE"/>
    <w:rsid w:val="007C4825"/>
    <w:rsid w:val="007C5C41"/>
    <w:rsid w:val="007D208D"/>
    <w:rsid w:val="007D3B4E"/>
    <w:rsid w:val="007D5DC3"/>
    <w:rsid w:val="007D6452"/>
    <w:rsid w:val="007E0CD7"/>
    <w:rsid w:val="007E3CB2"/>
    <w:rsid w:val="007F0C1A"/>
    <w:rsid w:val="007F2723"/>
    <w:rsid w:val="007F35C6"/>
    <w:rsid w:val="008009F1"/>
    <w:rsid w:val="00801939"/>
    <w:rsid w:val="008037EF"/>
    <w:rsid w:val="00804F0B"/>
    <w:rsid w:val="00804FEA"/>
    <w:rsid w:val="00805CA1"/>
    <w:rsid w:val="00811C25"/>
    <w:rsid w:val="00813C7A"/>
    <w:rsid w:val="008169BB"/>
    <w:rsid w:val="008203A4"/>
    <w:rsid w:val="00820DFD"/>
    <w:rsid w:val="0082197A"/>
    <w:rsid w:val="008249A1"/>
    <w:rsid w:val="008265AD"/>
    <w:rsid w:val="0083157F"/>
    <w:rsid w:val="00833B28"/>
    <w:rsid w:val="00833DDF"/>
    <w:rsid w:val="008364C3"/>
    <w:rsid w:val="00836B41"/>
    <w:rsid w:val="00842442"/>
    <w:rsid w:val="00843E88"/>
    <w:rsid w:val="00844384"/>
    <w:rsid w:val="0084527B"/>
    <w:rsid w:val="00846F7D"/>
    <w:rsid w:val="00851F81"/>
    <w:rsid w:val="00852497"/>
    <w:rsid w:val="00853533"/>
    <w:rsid w:val="00853E50"/>
    <w:rsid w:val="0085430F"/>
    <w:rsid w:val="00854652"/>
    <w:rsid w:val="00855190"/>
    <w:rsid w:val="0086280F"/>
    <w:rsid w:val="0086430C"/>
    <w:rsid w:val="00864D88"/>
    <w:rsid w:val="00866254"/>
    <w:rsid w:val="00866C1B"/>
    <w:rsid w:val="00867232"/>
    <w:rsid w:val="00871260"/>
    <w:rsid w:val="00872F0D"/>
    <w:rsid w:val="00876266"/>
    <w:rsid w:val="00881D1B"/>
    <w:rsid w:val="00885832"/>
    <w:rsid w:val="00885916"/>
    <w:rsid w:val="00885C27"/>
    <w:rsid w:val="008867BB"/>
    <w:rsid w:val="00891260"/>
    <w:rsid w:val="00894FCC"/>
    <w:rsid w:val="008A1626"/>
    <w:rsid w:val="008A2C99"/>
    <w:rsid w:val="008A2D48"/>
    <w:rsid w:val="008A41D5"/>
    <w:rsid w:val="008B339F"/>
    <w:rsid w:val="008B504A"/>
    <w:rsid w:val="008C14B6"/>
    <w:rsid w:val="008C72F1"/>
    <w:rsid w:val="008D000E"/>
    <w:rsid w:val="008D1113"/>
    <w:rsid w:val="008D146D"/>
    <w:rsid w:val="008D40E3"/>
    <w:rsid w:val="008D4589"/>
    <w:rsid w:val="008D4A17"/>
    <w:rsid w:val="008D6CB3"/>
    <w:rsid w:val="008E1755"/>
    <w:rsid w:val="008E1A43"/>
    <w:rsid w:val="008E3CD0"/>
    <w:rsid w:val="008E6FDA"/>
    <w:rsid w:val="008F019D"/>
    <w:rsid w:val="008F0E4A"/>
    <w:rsid w:val="008F3003"/>
    <w:rsid w:val="008F4C43"/>
    <w:rsid w:val="008F4CCD"/>
    <w:rsid w:val="008F52C5"/>
    <w:rsid w:val="00903C2E"/>
    <w:rsid w:val="00903F61"/>
    <w:rsid w:val="00911641"/>
    <w:rsid w:val="0091713B"/>
    <w:rsid w:val="00917F3B"/>
    <w:rsid w:val="009204DC"/>
    <w:rsid w:val="00927BF9"/>
    <w:rsid w:val="00930DEE"/>
    <w:rsid w:val="00936ABE"/>
    <w:rsid w:val="00936BFD"/>
    <w:rsid w:val="0093792A"/>
    <w:rsid w:val="009420B3"/>
    <w:rsid w:val="009439B2"/>
    <w:rsid w:val="009444C9"/>
    <w:rsid w:val="00947E94"/>
    <w:rsid w:val="00951B1A"/>
    <w:rsid w:val="009537DD"/>
    <w:rsid w:val="009539BB"/>
    <w:rsid w:val="009559E9"/>
    <w:rsid w:val="00956BBB"/>
    <w:rsid w:val="009613BF"/>
    <w:rsid w:val="009737C5"/>
    <w:rsid w:val="00974930"/>
    <w:rsid w:val="00975760"/>
    <w:rsid w:val="00975DB1"/>
    <w:rsid w:val="0098072C"/>
    <w:rsid w:val="00981C88"/>
    <w:rsid w:val="00981F2B"/>
    <w:rsid w:val="00982CBE"/>
    <w:rsid w:val="009834CE"/>
    <w:rsid w:val="00997139"/>
    <w:rsid w:val="00997A77"/>
    <w:rsid w:val="009A1177"/>
    <w:rsid w:val="009A12C7"/>
    <w:rsid w:val="009A2FCA"/>
    <w:rsid w:val="009C0A4A"/>
    <w:rsid w:val="009C34ED"/>
    <w:rsid w:val="009C428C"/>
    <w:rsid w:val="009D2AE1"/>
    <w:rsid w:val="009D6DAD"/>
    <w:rsid w:val="009E3797"/>
    <w:rsid w:val="009E388E"/>
    <w:rsid w:val="009E4394"/>
    <w:rsid w:val="009E479C"/>
    <w:rsid w:val="009E5550"/>
    <w:rsid w:val="009F127B"/>
    <w:rsid w:val="009F1732"/>
    <w:rsid w:val="009F1B7D"/>
    <w:rsid w:val="009F23A9"/>
    <w:rsid w:val="009F56F3"/>
    <w:rsid w:val="009F5A9D"/>
    <w:rsid w:val="00A037FE"/>
    <w:rsid w:val="00A06679"/>
    <w:rsid w:val="00A06C30"/>
    <w:rsid w:val="00A07A31"/>
    <w:rsid w:val="00A12638"/>
    <w:rsid w:val="00A1331B"/>
    <w:rsid w:val="00A15E8E"/>
    <w:rsid w:val="00A202B2"/>
    <w:rsid w:val="00A261C3"/>
    <w:rsid w:val="00A32325"/>
    <w:rsid w:val="00A41066"/>
    <w:rsid w:val="00A45E3B"/>
    <w:rsid w:val="00A47B2D"/>
    <w:rsid w:val="00A510A1"/>
    <w:rsid w:val="00A533E2"/>
    <w:rsid w:val="00A5548C"/>
    <w:rsid w:val="00A579CA"/>
    <w:rsid w:val="00A60533"/>
    <w:rsid w:val="00A60F3B"/>
    <w:rsid w:val="00A63750"/>
    <w:rsid w:val="00A64CF7"/>
    <w:rsid w:val="00A64F95"/>
    <w:rsid w:val="00A65267"/>
    <w:rsid w:val="00A656DA"/>
    <w:rsid w:val="00A674A6"/>
    <w:rsid w:val="00A67DBB"/>
    <w:rsid w:val="00A71003"/>
    <w:rsid w:val="00A72AC6"/>
    <w:rsid w:val="00A73655"/>
    <w:rsid w:val="00A7797D"/>
    <w:rsid w:val="00A77BB9"/>
    <w:rsid w:val="00A84CEC"/>
    <w:rsid w:val="00A85CF5"/>
    <w:rsid w:val="00A9056F"/>
    <w:rsid w:val="00A93420"/>
    <w:rsid w:val="00A9598A"/>
    <w:rsid w:val="00A97294"/>
    <w:rsid w:val="00A97D00"/>
    <w:rsid w:val="00AA5E24"/>
    <w:rsid w:val="00AA61B1"/>
    <w:rsid w:val="00AA7168"/>
    <w:rsid w:val="00AB1345"/>
    <w:rsid w:val="00AC6125"/>
    <w:rsid w:val="00AC7FA1"/>
    <w:rsid w:val="00AD19D8"/>
    <w:rsid w:val="00AD2082"/>
    <w:rsid w:val="00AD6E66"/>
    <w:rsid w:val="00AE05F4"/>
    <w:rsid w:val="00AE1310"/>
    <w:rsid w:val="00AE4949"/>
    <w:rsid w:val="00AE4F01"/>
    <w:rsid w:val="00AE5AF7"/>
    <w:rsid w:val="00AE5C14"/>
    <w:rsid w:val="00AF0C23"/>
    <w:rsid w:val="00AF0CEE"/>
    <w:rsid w:val="00AF23CB"/>
    <w:rsid w:val="00AF2BFA"/>
    <w:rsid w:val="00AF4696"/>
    <w:rsid w:val="00B00083"/>
    <w:rsid w:val="00B012FB"/>
    <w:rsid w:val="00B032D1"/>
    <w:rsid w:val="00B04EDA"/>
    <w:rsid w:val="00B057ED"/>
    <w:rsid w:val="00B10E0D"/>
    <w:rsid w:val="00B10E12"/>
    <w:rsid w:val="00B14DF5"/>
    <w:rsid w:val="00B1513A"/>
    <w:rsid w:val="00B1617F"/>
    <w:rsid w:val="00B16A37"/>
    <w:rsid w:val="00B17071"/>
    <w:rsid w:val="00B21CEF"/>
    <w:rsid w:val="00B22938"/>
    <w:rsid w:val="00B244FD"/>
    <w:rsid w:val="00B26A49"/>
    <w:rsid w:val="00B3018C"/>
    <w:rsid w:val="00B30C43"/>
    <w:rsid w:val="00B31183"/>
    <w:rsid w:val="00B3311E"/>
    <w:rsid w:val="00B34A5C"/>
    <w:rsid w:val="00B448F6"/>
    <w:rsid w:val="00B45717"/>
    <w:rsid w:val="00B462F0"/>
    <w:rsid w:val="00B47821"/>
    <w:rsid w:val="00B510F2"/>
    <w:rsid w:val="00B51551"/>
    <w:rsid w:val="00B52D49"/>
    <w:rsid w:val="00B54B35"/>
    <w:rsid w:val="00B55344"/>
    <w:rsid w:val="00B62F5C"/>
    <w:rsid w:val="00B66BC7"/>
    <w:rsid w:val="00B702EC"/>
    <w:rsid w:val="00B73287"/>
    <w:rsid w:val="00B73BD1"/>
    <w:rsid w:val="00B73D62"/>
    <w:rsid w:val="00B766A4"/>
    <w:rsid w:val="00B84B6E"/>
    <w:rsid w:val="00B84DA6"/>
    <w:rsid w:val="00B87B74"/>
    <w:rsid w:val="00B90B5D"/>
    <w:rsid w:val="00B9255F"/>
    <w:rsid w:val="00B9379B"/>
    <w:rsid w:val="00B95D3F"/>
    <w:rsid w:val="00BB07D8"/>
    <w:rsid w:val="00BB44EB"/>
    <w:rsid w:val="00BB50C6"/>
    <w:rsid w:val="00BB6760"/>
    <w:rsid w:val="00BC0E84"/>
    <w:rsid w:val="00BC1FEE"/>
    <w:rsid w:val="00BD5252"/>
    <w:rsid w:val="00BD58B3"/>
    <w:rsid w:val="00BE446D"/>
    <w:rsid w:val="00BE7651"/>
    <w:rsid w:val="00BF12C5"/>
    <w:rsid w:val="00BF15C2"/>
    <w:rsid w:val="00BF2F55"/>
    <w:rsid w:val="00BF787C"/>
    <w:rsid w:val="00C038F1"/>
    <w:rsid w:val="00C0635A"/>
    <w:rsid w:val="00C06EA0"/>
    <w:rsid w:val="00C13446"/>
    <w:rsid w:val="00C13B5B"/>
    <w:rsid w:val="00C165DC"/>
    <w:rsid w:val="00C17352"/>
    <w:rsid w:val="00C24D59"/>
    <w:rsid w:val="00C27B02"/>
    <w:rsid w:val="00C30074"/>
    <w:rsid w:val="00C30145"/>
    <w:rsid w:val="00C32435"/>
    <w:rsid w:val="00C329F6"/>
    <w:rsid w:val="00C41976"/>
    <w:rsid w:val="00C42934"/>
    <w:rsid w:val="00C51495"/>
    <w:rsid w:val="00C524D8"/>
    <w:rsid w:val="00C542A4"/>
    <w:rsid w:val="00C54929"/>
    <w:rsid w:val="00C65A6A"/>
    <w:rsid w:val="00C65AF1"/>
    <w:rsid w:val="00C706F0"/>
    <w:rsid w:val="00C720BC"/>
    <w:rsid w:val="00C737E9"/>
    <w:rsid w:val="00C76D28"/>
    <w:rsid w:val="00C84CF9"/>
    <w:rsid w:val="00C85816"/>
    <w:rsid w:val="00C92028"/>
    <w:rsid w:val="00CA2507"/>
    <w:rsid w:val="00CA28CB"/>
    <w:rsid w:val="00CA3CDC"/>
    <w:rsid w:val="00CA4EFF"/>
    <w:rsid w:val="00CA5107"/>
    <w:rsid w:val="00CA5F7A"/>
    <w:rsid w:val="00CB1F32"/>
    <w:rsid w:val="00CB3095"/>
    <w:rsid w:val="00CB507F"/>
    <w:rsid w:val="00CB5CE6"/>
    <w:rsid w:val="00CB68E6"/>
    <w:rsid w:val="00CB71DF"/>
    <w:rsid w:val="00CB7BC1"/>
    <w:rsid w:val="00CC27C9"/>
    <w:rsid w:val="00CD24DE"/>
    <w:rsid w:val="00CD2B3C"/>
    <w:rsid w:val="00CD37DB"/>
    <w:rsid w:val="00CE08EB"/>
    <w:rsid w:val="00CE3C80"/>
    <w:rsid w:val="00CE5C12"/>
    <w:rsid w:val="00CE6592"/>
    <w:rsid w:val="00CE7C8B"/>
    <w:rsid w:val="00CF2A35"/>
    <w:rsid w:val="00CF2CB6"/>
    <w:rsid w:val="00CF4285"/>
    <w:rsid w:val="00CF5D22"/>
    <w:rsid w:val="00CF7EDF"/>
    <w:rsid w:val="00D07260"/>
    <w:rsid w:val="00D07D10"/>
    <w:rsid w:val="00D11D32"/>
    <w:rsid w:val="00D21E25"/>
    <w:rsid w:val="00D258A0"/>
    <w:rsid w:val="00D305DE"/>
    <w:rsid w:val="00D32AF8"/>
    <w:rsid w:val="00D359CF"/>
    <w:rsid w:val="00D35BD2"/>
    <w:rsid w:val="00D37DF4"/>
    <w:rsid w:val="00D41F3D"/>
    <w:rsid w:val="00D43613"/>
    <w:rsid w:val="00D43AD6"/>
    <w:rsid w:val="00D45C76"/>
    <w:rsid w:val="00D4791D"/>
    <w:rsid w:val="00D539B0"/>
    <w:rsid w:val="00D63354"/>
    <w:rsid w:val="00D642A9"/>
    <w:rsid w:val="00D650E5"/>
    <w:rsid w:val="00D72714"/>
    <w:rsid w:val="00D72751"/>
    <w:rsid w:val="00D82BCE"/>
    <w:rsid w:val="00D8321F"/>
    <w:rsid w:val="00D854A0"/>
    <w:rsid w:val="00D90BA4"/>
    <w:rsid w:val="00D93EDD"/>
    <w:rsid w:val="00D963C2"/>
    <w:rsid w:val="00D9753A"/>
    <w:rsid w:val="00D977E4"/>
    <w:rsid w:val="00DA20CB"/>
    <w:rsid w:val="00DA22D5"/>
    <w:rsid w:val="00DA379E"/>
    <w:rsid w:val="00DA592F"/>
    <w:rsid w:val="00DB215D"/>
    <w:rsid w:val="00DB6F55"/>
    <w:rsid w:val="00DC7D92"/>
    <w:rsid w:val="00DD5B29"/>
    <w:rsid w:val="00DE3B27"/>
    <w:rsid w:val="00DE3FAE"/>
    <w:rsid w:val="00DE4A9B"/>
    <w:rsid w:val="00DE75CB"/>
    <w:rsid w:val="00DE779A"/>
    <w:rsid w:val="00DF164C"/>
    <w:rsid w:val="00DF1CF2"/>
    <w:rsid w:val="00DF3FE1"/>
    <w:rsid w:val="00DF480C"/>
    <w:rsid w:val="00E00955"/>
    <w:rsid w:val="00E1702E"/>
    <w:rsid w:val="00E17FD5"/>
    <w:rsid w:val="00E17FF6"/>
    <w:rsid w:val="00E238EA"/>
    <w:rsid w:val="00E30278"/>
    <w:rsid w:val="00E302FD"/>
    <w:rsid w:val="00E33450"/>
    <w:rsid w:val="00E35FA1"/>
    <w:rsid w:val="00E40F23"/>
    <w:rsid w:val="00E42625"/>
    <w:rsid w:val="00E44F38"/>
    <w:rsid w:val="00E45794"/>
    <w:rsid w:val="00E46F16"/>
    <w:rsid w:val="00E47A89"/>
    <w:rsid w:val="00E5087C"/>
    <w:rsid w:val="00E66538"/>
    <w:rsid w:val="00E737F6"/>
    <w:rsid w:val="00E7742E"/>
    <w:rsid w:val="00EA24BF"/>
    <w:rsid w:val="00EA3E84"/>
    <w:rsid w:val="00EB3600"/>
    <w:rsid w:val="00EC00FD"/>
    <w:rsid w:val="00EC7ED0"/>
    <w:rsid w:val="00ED2663"/>
    <w:rsid w:val="00ED2729"/>
    <w:rsid w:val="00ED2797"/>
    <w:rsid w:val="00ED2925"/>
    <w:rsid w:val="00ED75F0"/>
    <w:rsid w:val="00EE185D"/>
    <w:rsid w:val="00EE2343"/>
    <w:rsid w:val="00EE69A9"/>
    <w:rsid w:val="00EF03C7"/>
    <w:rsid w:val="00EF1095"/>
    <w:rsid w:val="00EF7A2D"/>
    <w:rsid w:val="00F02558"/>
    <w:rsid w:val="00F030D0"/>
    <w:rsid w:val="00F045C9"/>
    <w:rsid w:val="00F06D4B"/>
    <w:rsid w:val="00F12B37"/>
    <w:rsid w:val="00F14FEC"/>
    <w:rsid w:val="00F17583"/>
    <w:rsid w:val="00F206CE"/>
    <w:rsid w:val="00F22FA5"/>
    <w:rsid w:val="00F2382B"/>
    <w:rsid w:val="00F32EE1"/>
    <w:rsid w:val="00F44AA4"/>
    <w:rsid w:val="00F52A1D"/>
    <w:rsid w:val="00F52B78"/>
    <w:rsid w:val="00F53487"/>
    <w:rsid w:val="00F571BE"/>
    <w:rsid w:val="00F6042B"/>
    <w:rsid w:val="00F6193B"/>
    <w:rsid w:val="00F67488"/>
    <w:rsid w:val="00F72B75"/>
    <w:rsid w:val="00F761D7"/>
    <w:rsid w:val="00F76342"/>
    <w:rsid w:val="00F80715"/>
    <w:rsid w:val="00F83232"/>
    <w:rsid w:val="00F83AA3"/>
    <w:rsid w:val="00F865C3"/>
    <w:rsid w:val="00F90AF3"/>
    <w:rsid w:val="00F90C35"/>
    <w:rsid w:val="00F94CC5"/>
    <w:rsid w:val="00F9500A"/>
    <w:rsid w:val="00F95595"/>
    <w:rsid w:val="00F96730"/>
    <w:rsid w:val="00F97DFA"/>
    <w:rsid w:val="00FA0F9C"/>
    <w:rsid w:val="00FA378D"/>
    <w:rsid w:val="00FA44E4"/>
    <w:rsid w:val="00FA578E"/>
    <w:rsid w:val="00FA5B53"/>
    <w:rsid w:val="00FA64EE"/>
    <w:rsid w:val="00FA6E8E"/>
    <w:rsid w:val="00FB5AC3"/>
    <w:rsid w:val="00FC0183"/>
    <w:rsid w:val="00FC617B"/>
    <w:rsid w:val="00FC701B"/>
    <w:rsid w:val="00FD2FBA"/>
    <w:rsid w:val="00FD49E6"/>
    <w:rsid w:val="00FD60AD"/>
    <w:rsid w:val="00FD6438"/>
    <w:rsid w:val="00FE09BA"/>
    <w:rsid w:val="00FE210F"/>
    <w:rsid w:val="00FE38BA"/>
    <w:rsid w:val="00FF056E"/>
    <w:rsid w:val="00FF0E53"/>
    <w:rsid w:val="00FF1DD7"/>
    <w:rsid w:val="00FF326E"/>
    <w:rsid w:val="00FF397D"/>
    <w:rsid w:val="00FF4D8F"/>
    <w:rsid w:val="00FF4F72"/>
    <w:rsid w:val="00FF6B37"/>
    <w:rsid w:val="00FF6C10"/>
    <w:rsid w:val="00FF6C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51202" fill="f" fillcolor="white" strokecolor="red">
      <v:fill color="white" on="f"/>
      <v:stroke color="red" weight="1.5pt"/>
      <o:colormenu v:ext="edit" fillcolor="none" strokecolor="none"/>
    </o:shapedefaults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HTML Preformatted" w:uiPriority="0"/>
    <w:lsdException w:name="annotation subject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1E2A"/>
    <w:pPr>
      <w:widowControl w:val="0"/>
      <w:jc w:val="both"/>
    </w:pPr>
  </w:style>
  <w:style w:type="paragraph" w:styleId="10">
    <w:name w:val="heading 1"/>
    <w:aliases w:val="章标题(有序号)"/>
    <w:basedOn w:val="a"/>
    <w:next w:val="a"/>
    <w:link w:val="1Char"/>
    <w:uiPriority w:val="9"/>
    <w:qFormat/>
    <w:rsid w:val="007E0CD7"/>
    <w:pPr>
      <w:keepNext/>
      <w:keepLines/>
      <w:spacing w:before="340" w:after="330" w:line="578" w:lineRule="auto"/>
      <w:ind w:left="432" w:hanging="432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节标题"/>
    <w:basedOn w:val="a"/>
    <w:next w:val="a"/>
    <w:link w:val="2Char"/>
    <w:uiPriority w:val="9"/>
    <w:unhideWhenUsed/>
    <w:qFormat/>
    <w:rsid w:val="007E0C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aliases w:val="条标题"/>
    <w:basedOn w:val="a"/>
    <w:next w:val="a"/>
    <w:link w:val="3Char"/>
    <w:unhideWhenUsed/>
    <w:qFormat/>
    <w:rsid w:val="007E0CD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aliases w:val="款标题"/>
    <w:basedOn w:val="a"/>
    <w:next w:val="a"/>
    <w:link w:val="4Char"/>
    <w:uiPriority w:val="9"/>
    <w:qFormat/>
    <w:rsid w:val="000E2A18"/>
    <w:pPr>
      <w:tabs>
        <w:tab w:val="num" w:pos="630"/>
      </w:tabs>
      <w:ind w:left="630" w:hanging="630"/>
      <w:outlineLvl w:val="3"/>
    </w:pPr>
    <w:rPr>
      <w:rFonts w:ascii="Times New Roman" w:eastAsia="黑体" w:hAnsi="Times New Roman" w:cs="Times New Roman"/>
      <w:b/>
      <w:sz w:val="24"/>
      <w:szCs w:val="20"/>
    </w:rPr>
  </w:style>
  <w:style w:type="paragraph" w:styleId="5">
    <w:name w:val="heading 5"/>
    <w:basedOn w:val="a"/>
    <w:next w:val="a"/>
    <w:link w:val="5Char"/>
    <w:uiPriority w:val="9"/>
    <w:unhideWhenUsed/>
    <w:qFormat/>
    <w:rsid w:val="003F033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B507F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Char"/>
    <w:unhideWhenUsed/>
    <w:rsid w:val="006577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57761"/>
    <w:rPr>
      <w:sz w:val="18"/>
      <w:szCs w:val="18"/>
    </w:rPr>
  </w:style>
  <w:style w:type="paragraph" w:styleId="a4">
    <w:name w:val="footer"/>
    <w:basedOn w:val="a"/>
    <w:link w:val="Char0"/>
    <w:unhideWhenUsed/>
    <w:rsid w:val="006577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57761"/>
    <w:rPr>
      <w:sz w:val="18"/>
      <w:szCs w:val="18"/>
    </w:rPr>
  </w:style>
  <w:style w:type="paragraph" w:styleId="a5">
    <w:name w:val="Balloon Text"/>
    <w:basedOn w:val="a"/>
    <w:link w:val="Char1"/>
    <w:unhideWhenUsed/>
    <w:rsid w:val="00657761"/>
    <w:rPr>
      <w:sz w:val="18"/>
      <w:szCs w:val="18"/>
    </w:rPr>
  </w:style>
  <w:style w:type="character" w:customStyle="1" w:styleId="Char1">
    <w:name w:val="批注框文本 Char"/>
    <w:basedOn w:val="a0"/>
    <w:link w:val="a5"/>
    <w:rsid w:val="00657761"/>
    <w:rPr>
      <w:sz w:val="18"/>
      <w:szCs w:val="18"/>
    </w:rPr>
  </w:style>
  <w:style w:type="paragraph" w:styleId="a6">
    <w:name w:val="No Spacing"/>
    <w:link w:val="Char2"/>
    <w:uiPriority w:val="1"/>
    <w:qFormat/>
    <w:rsid w:val="00657761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657761"/>
    <w:rPr>
      <w:kern w:val="0"/>
      <w:sz w:val="22"/>
    </w:rPr>
  </w:style>
  <w:style w:type="character" w:styleId="a7">
    <w:name w:val="Placeholder Text"/>
    <w:basedOn w:val="a0"/>
    <w:uiPriority w:val="99"/>
    <w:semiHidden/>
    <w:rsid w:val="009F127B"/>
    <w:rPr>
      <w:color w:val="808080"/>
    </w:rPr>
  </w:style>
  <w:style w:type="paragraph" w:customStyle="1" w:styleId="TableText">
    <w:name w:val="Table Text"/>
    <w:basedOn w:val="a"/>
    <w:uiPriority w:val="99"/>
    <w:rsid w:val="00507AC4"/>
    <w:pPr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Book Antiqua" w:eastAsia="宋体" w:hAnsi="Book Antiqua" w:cs="Times New Roman"/>
      <w:kern w:val="0"/>
      <w:sz w:val="16"/>
      <w:szCs w:val="24"/>
    </w:rPr>
  </w:style>
  <w:style w:type="paragraph" w:customStyle="1" w:styleId="1">
    <w:name w:val="1级大纲"/>
    <w:basedOn w:val="10"/>
    <w:qFormat/>
    <w:rsid w:val="00087C4A"/>
    <w:pPr>
      <w:keepNext w:val="0"/>
      <w:pageBreakBefore/>
      <w:numPr>
        <w:numId w:val="2"/>
      </w:numPr>
      <w:spacing w:before="480" w:after="360" w:line="240" w:lineRule="auto"/>
      <w:jc w:val="center"/>
    </w:pPr>
    <w:rPr>
      <w:rFonts w:ascii="黑体" w:eastAsia="黑体" w:hAnsi="Times New Roman" w:cs="宋体"/>
      <w:kern w:val="2"/>
      <w:sz w:val="32"/>
      <w:szCs w:val="32"/>
    </w:rPr>
  </w:style>
  <w:style w:type="character" w:customStyle="1" w:styleId="1Char">
    <w:name w:val="标题 1 Char"/>
    <w:aliases w:val="章标题(有序号) Char"/>
    <w:basedOn w:val="a0"/>
    <w:link w:val="10"/>
    <w:uiPriority w:val="9"/>
    <w:rsid w:val="007E0CD7"/>
    <w:rPr>
      <w:b/>
      <w:bCs/>
      <w:kern w:val="44"/>
      <w:sz w:val="44"/>
      <w:szCs w:val="44"/>
    </w:rPr>
  </w:style>
  <w:style w:type="paragraph" w:customStyle="1" w:styleId="2">
    <w:name w:val="2级大纲"/>
    <w:basedOn w:val="20"/>
    <w:qFormat/>
    <w:rsid w:val="007E0CD7"/>
    <w:pPr>
      <w:numPr>
        <w:ilvl w:val="1"/>
        <w:numId w:val="1"/>
      </w:numPr>
      <w:spacing w:before="480" w:after="120" w:line="240" w:lineRule="auto"/>
      <w:jc w:val="left"/>
    </w:pPr>
    <w:rPr>
      <w:rFonts w:ascii="Times New Roman" w:eastAsia="黑体" w:hAnsi="Times New Roman" w:cs="宋体"/>
      <w:sz w:val="28"/>
      <w:szCs w:val="20"/>
    </w:rPr>
  </w:style>
  <w:style w:type="character" w:customStyle="1" w:styleId="2Char">
    <w:name w:val="标题 2 Char"/>
    <w:aliases w:val="节标题 Char"/>
    <w:basedOn w:val="a0"/>
    <w:link w:val="20"/>
    <w:uiPriority w:val="9"/>
    <w:rsid w:val="007E0CD7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3">
    <w:name w:val="3级大纲"/>
    <w:basedOn w:val="30"/>
    <w:qFormat/>
    <w:rsid w:val="007955D7"/>
    <w:pPr>
      <w:numPr>
        <w:ilvl w:val="2"/>
        <w:numId w:val="1"/>
      </w:numPr>
      <w:spacing w:before="240" w:after="120" w:line="240" w:lineRule="auto"/>
      <w:jc w:val="left"/>
    </w:pPr>
    <w:rPr>
      <w:rFonts w:ascii="Times New Roman" w:eastAsia="黑体" w:hAnsi="Times New Roman" w:cs="宋体"/>
      <w:b w:val="0"/>
      <w:sz w:val="26"/>
      <w:szCs w:val="20"/>
    </w:rPr>
  </w:style>
  <w:style w:type="character" w:customStyle="1" w:styleId="3Char">
    <w:name w:val="标题 3 Char"/>
    <w:aliases w:val="条标题 Char"/>
    <w:basedOn w:val="a0"/>
    <w:link w:val="30"/>
    <w:rsid w:val="007E0CD7"/>
    <w:rPr>
      <w:b/>
      <w:bCs/>
      <w:sz w:val="32"/>
      <w:szCs w:val="32"/>
    </w:rPr>
  </w:style>
  <w:style w:type="paragraph" w:styleId="a8">
    <w:name w:val="Plain Text"/>
    <w:basedOn w:val="a"/>
    <w:link w:val="Char3"/>
    <w:unhideWhenUsed/>
    <w:rsid w:val="007E0CD7"/>
    <w:rPr>
      <w:rFonts w:ascii="宋体" w:eastAsia="宋体" w:hAnsi="Courier New" w:cs="Courier New"/>
      <w:szCs w:val="21"/>
    </w:rPr>
  </w:style>
  <w:style w:type="character" w:customStyle="1" w:styleId="Char3">
    <w:name w:val="纯文本 Char"/>
    <w:basedOn w:val="a0"/>
    <w:link w:val="a8"/>
    <w:uiPriority w:val="99"/>
    <w:rsid w:val="007E0CD7"/>
    <w:rPr>
      <w:rFonts w:ascii="宋体" w:eastAsia="宋体" w:hAnsi="Courier New" w:cs="Courier New"/>
      <w:szCs w:val="21"/>
    </w:rPr>
  </w:style>
  <w:style w:type="paragraph" w:customStyle="1" w:styleId="a9">
    <w:name w:val="小四正文"/>
    <w:basedOn w:val="a8"/>
    <w:uiPriority w:val="99"/>
    <w:rsid w:val="007E0CD7"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paragraph" w:styleId="TOC">
    <w:name w:val="TOC Heading"/>
    <w:basedOn w:val="10"/>
    <w:next w:val="a"/>
    <w:uiPriority w:val="39"/>
    <w:unhideWhenUsed/>
    <w:qFormat/>
    <w:rsid w:val="003A1BE3"/>
    <w:pPr>
      <w:widowControl/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3A1BE3"/>
  </w:style>
  <w:style w:type="paragraph" w:styleId="21">
    <w:name w:val="toc 2"/>
    <w:basedOn w:val="a"/>
    <w:next w:val="a"/>
    <w:autoRedefine/>
    <w:uiPriority w:val="39"/>
    <w:unhideWhenUsed/>
    <w:qFormat/>
    <w:rsid w:val="003A1BE3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qFormat/>
    <w:rsid w:val="003A1BE3"/>
    <w:pPr>
      <w:ind w:leftChars="400" w:left="840"/>
    </w:pPr>
  </w:style>
  <w:style w:type="character" w:styleId="aa">
    <w:name w:val="Hyperlink"/>
    <w:basedOn w:val="a0"/>
    <w:uiPriority w:val="99"/>
    <w:unhideWhenUsed/>
    <w:rsid w:val="003A1BE3"/>
    <w:rPr>
      <w:color w:val="0000FF" w:themeColor="hyperlink"/>
      <w:u w:val="single"/>
    </w:rPr>
  </w:style>
  <w:style w:type="character" w:customStyle="1" w:styleId="4Char">
    <w:name w:val="标题 4 Char"/>
    <w:aliases w:val="款标题 Char"/>
    <w:basedOn w:val="a0"/>
    <w:link w:val="40"/>
    <w:uiPriority w:val="9"/>
    <w:rsid w:val="000E2A18"/>
    <w:rPr>
      <w:rFonts w:ascii="Times New Roman" w:eastAsia="黑体" w:hAnsi="Times New Roman" w:cs="Times New Roman"/>
      <w:b/>
      <w:sz w:val="24"/>
      <w:szCs w:val="20"/>
    </w:rPr>
  </w:style>
  <w:style w:type="paragraph" w:styleId="ab">
    <w:name w:val="caption"/>
    <w:basedOn w:val="a"/>
    <w:next w:val="ac"/>
    <w:qFormat/>
    <w:rsid w:val="000E2A18"/>
    <w:pPr>
      <w:spacing w:before="152" w:after="160"/>
      <w:jc w:val="center"/>
    </w:pPr>
    <w:rPr>
      <w:rFonts w:ascii="Times New Roman" w:eastAsia="宋体" w:hAnsi="Times New Roman" w:cs="Arial"/>
      <w:szCs w:val="21"/>
    </w:rPr>
  </w:style>
  <w:style w:type="paragraph" w:styleId="ad">
    <w:name w:val="Body Text"/>
    <w:basedOn w:val="a"/>
    <w:link w:val="Char4"/>
    <w:uiPriority w:val="99"/>
    <w:semiHidden/>
    <w:unhideWhenUsed/>
    <w:rsid w:val="000E2A18"/>
    <w:pPr>
      <w:spacing w:after="120"/>
    </w:pPr>
  </w:style>
  <w:style w:type="character" w:customStyle="1" w:styleId="Char4">
    <w:name w:val="正文文本 Char"/>
    <w:basedOn w:val="a0"/>
    <w:link w:val="ad"/>
    <w:uiPriority w:val="99"/>
    <w:semiHidden/>
    <w:rsid w:val="000E2A18"/>
  </w:style>
  <w:style w:type="paragraph" w:styleId="ac">
    <w:name w:val="Body Text First Indent"/>
    <w:basedOn w:val="ad"/>
    <w:link w:val="Char5"/>
    <w:uiPriority w:val="99"/>
    <w:unhideWhenUsed/>
    <w:rsid w:val="000E2A18"/>
    <w:pPr>
      <w:ind w:firstLineChars="100" w:firstLine="420"/>
    </w:pPr>
  </w:style>
  <w:style w:type="character" w:customStyle="1" w:styleId="Char5">
    <w:name w:val="正文首行缩进 Char"/>
    <w:basedOn w:val="Char4"/>
    <w:link w:val="ac"/>
    <w:uiPriority w:val="99"/>
    <w:rsid w:val="000E2A18"/>
  </w:style>
  <w:style w:type="paragraph" w:customStyle="1" w:styleId="DocumentHeader">
    <w:name w:val="Document Header"/>
    <w:basedOn w:val="a"/>
    <w:rsid w:val="00AF0C23"/>
    <w:pPr>
      <w:widowControl/>
      <w:pBdr>
        <w:top w:val="single" w:sz="18" w:space="9" w:color="auto"/>
        <w:bottom w:val="single" w:sz="6" w:space="2" w:color="auto"/>
      </w:pBdr>
      <w:jc w:val="left"/>
    </w:pPr>
    <w:rPr>
      <w:rFonts w:ascii="Arial" w:eastAsia="宋体" w:hAnsi="Arial" w:cs="Times New Roman"/>
      <w:b/>
      <w:spacing w:val="60"/>
      <w:kern w:val="0"/>
      <w:sz w:val="28"/>
      <w:szCs w:val="20"/>
      <w:lang w:val="en-GB" w:eastAsia="en-US"/>
    </w:rPr>
  </w:style>
  <w:style w:type="table" w:styleId="ae">
    <w:name w:val="Table Grid"/>
    <w:basedOn w:val="a1"/>
    <w:rsid w:val="00A64CF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Subtitle"/>
    <w:basedOn w:val="a"/>
    <w:next w:val="a"/>
    <w:link w:val="Char6"/>
    <w:uiPriority w:val="11"/>
    <w:qFormat/>
    <w:rsid w:val="003F0331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6">
    <w:name w:val="副标题 Char"/>
    <w:basedOn w:val="a0"/>
    <w:link w:val="af"/>
    <w:uiPriority w:val="11"/>
    <w:rsid w:val="003F0331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12">
    <w:name w:val="样式1"/>
    <w:basedOn w:val="a0"/>
    <w:uiPriority w:val="1"/>
    <w:rsid w:val="003F0331"/>
    <w:rPr>
      <w:rFonts w:eastAsia="黑体"/>
      <w:b/>
      <w:color w:val="FFFFFF" w:themeColor="background1"/>
      <w:sz w:val="36"/>
    </w:rPr>
  </w:style>
  <w:style w:type="paragraph" w:styleId="af0">
    <w:name w:val="Title"/>
    <w:basedOn w:val="a"/>
    <w:next w:val="a"/>
    <w:link w:val="Char7"/>
    <w:qFormat/>
    <w:rsid w:val="003F033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7">
    <w:name w:val="标题 Char"/>
    <w:basedOn w:val="a0"/>
    <w:link w:val="af0"/>
    <w:rsid w:val="003F033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3F0331"/>
    <w:rPr>
      <w:b/>
      <w:bCs/>
      <w:sz w:val="28"/>
      <w:szCs w:val="28"/>
    </w:rPr>
  </w:style>
  <w:style w:type="character" w:styleId="af1">
    <w:name w:val="Intense Emphasis"/>
    <w:basedOn w:val="a0"/>
    <w:uiPriority w:val="21"/>
    <w:qFormat/>
    <w:rsid w:val="003F0331"/>
    <w:rPr>
      <w:b/>
      <w:bCs/>
      <w:i/>
      <w:iCs/>
      <w:color w:val="4F81BD" w:themeColor="accent1"/>
    </w:rPr>
  </w:style>
  <w:style w:type="paragraph" w:styleId="af2">
    <w:name w:val="Document Map"/>
    <w:basedOn w:val="a"/>
    <w:link w:val="Char8"/>
    <w:semiHidden/>
    <w:unhideWhenUsed/>
    <w:rsid w:val="00343EB2"/>
    <w:rPr>
      <w:rFonts w:ascii="宋体" w:eastAsia="宋体"/>
      <w:sz w:val="18"/>
      <w:szCs w:val="18"/>
    </w:rPr>
  </w:style>
  <w:style w:type="character" w:customStyle="1" w:styleId="Char8">
    <w:name w:val="文档结构图 Char"/>
    <w:basedOn w:val="a0"/>
    <w:link w:val="af2"/>
    <w:uiPriority w:val="99"/>
    <w:semiHidden/>
    <w:rsid w:val="00343EB2"/>
    <w:rPr>
      <w:rFonts w:ascii="宋体" w:eastAsia="宋体"/>
      <w:sz w:val="18"/>
      <w:szCs w:val="18"/>
    </w:rPr>
  </w:style>
  <w:style w:type="paragraph" w:customStyle="1" w:styleId="4">
    <w:name w:val="4级大纲"/>
    <w:basedOn w:val="40"/>
    <w:qFormat/>
    <w:rsid w:val="0027580B"/>
    <w:pPr>
      <w:keepNext/>
      <w:keepLines/>
      <w:numPr>
        <w:ilvl w:val="4"/>
        <w:numId w:val="1"/>
      </w:numPr>
      <w:spacing w:before="280" w:after="290" w:line="376" w:lineRule="auto"/>
    </w:pPr>
    <w:rPr>
      <w:rFonts w:ascii="Calibri" w:eastAsia="宋体" w:hAnsi="Calibri"/>
      <w:bCs/>
      <w:szCs w:val="24"/>
    </w:rPr>
  </w:style>
  <w:style w:type="paragraph" w:styleId="af3">
    <w:name w:val="List Paragraph"/>
    <w:basedOn w:val="a"/>
    <w:uiPriority w:val="34"/>
    <w:qFormat/>
    <w:rsid w:val="00AA61B1"/>
    <w:pPr>
      <w:ind w:firstLineChars="200" w:firstLine="420"/>
    </w:pPr>
  </w:style>
  <w:style w:type="paragraph" w:styleId="41">
    <w:name w:val="toc 4"/>
    <w:basedOn w:val="a"/>
    <w:next w:val="a"/>
    <w:autoRedefine/>
    <w:uiPriority w:val="39"/>
    <w:unhideWhenUsed/>
    <w:rsid w:val="002F31D5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2F31D5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2F31D5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2F31D5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2F31D5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2F31D5"/>
    <w:pPr>
      <w:ind w:leftChars="1600" w:left="3360"/>
    </w:pPr>
  </w:style>
  <w:style w:type="paragraph" w:styleId="af4">
    <w:name w:val="Normal (Web)"/>
    <w:basedOn w:val="a"/>
    <w:uiPriority w:val="99"/>
    <w:unhideWhenUsed/>
    <w:rsid w:val="0021498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5">
    <w:name w:val="annotation reference"/>
    <w:basedOn w:val="a0"/>
    <w:unhideWhenUsed/>
    <w:rsid w:val="009539BB"/>
    <w:rPr>
      <w:sz w:val="21"/>
      <w:szCs w:val="21"/>
    </w:rPr>
  </w:style>
  <w:style w:type="paragraph" w:styleId="af6">
    <w:name w:val="annotation text"/>
    <w:basedOn w:val="a"/>
    <w:link w:val="Char9"/>
    <w:semiHidden/>
    <w:unhideWhenUsed/>
    <w:rsid w:val="009539BB"/>
    <w:pPr>
      <w:jc w:val="left"/>
    </w:pPr>
  </w:style>
  <w:style w:type="character" w:customStyle="1" w:styleId="Char9">
    <w:name w:val="批注文字 Char"/>
    <w:basedOn w:val="a0"/>
    <w:link w:val="af6"/>
    <w:semiHidden/>
    <w:rsid w:val="009539BB"/>
  </w:style>
  <w:style w:type="paragraph" w:styleId="af7">
    <w:name w:val="annotation subject"/>
    <w:basedOn w:val="af6"/>
    <w:next w:val="af6"/>
    <w:link w:val="Chara"/>
    <w:unhideWhenUsed/>
    <w:rsid w:val="009539BB"/>
    <w:rPr>
      <w:b/>
      <w:bCs/>
    </w:rPr>
  </w:style>
  <w:style w:type="character" w:customStyle="1" w:styleId="Chara">
    <w:name w:val="批注主题 Char"/>
    <w:basedOn w:val="Char9"/>
    <w:link w:val="af7"/>
    <w:rsid w:val="009539BB"/>
    <w:rPr>
      <w:b/>
      <w:bCs/>
    </w:rPr>
  </w:style>
  <w:style w:type="character" w:customStyle="1" w:styleId="6Char">
    <w:name w:val="标题 6 Char"/>
    <w:basedOn w:val="a0"/>
    <w:link w:val="6"/>
    <w:uiPriority w:val="9"/>
    <w:rsid w:val="00CB507F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f8">
    <w:name w:val="FollowedHyperlink"/>
    <w:basedOn w:val="a0"/>
    <w:uiPriority w:val="99"/>
    <w:semiHidden/>
    <w:unhideWhenUsed/>
    <w:rsid w:val="00596AB6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2216AA"/>
  </w:style>
  <w:style w:type="character" w:customStyle="1" w:styleId="apple-style-span">
    <w:name w:val="apple-style-span"/>
    <w:basedOn w:val="a0"/>
    <w:rsid w:val="006F7E9A"/>
  </w:style>
  <w:style w:type="paragraph" w:styleId="af9">
    <w:name w:val="footnote text"/>
    <w:basedOn w:val="a"/>
    <w:link w:val="Charb"/>
    <w:uiPriority w:val="99"/>
    <w:semiHidden/>
    <w:unhideWhenUsed/>
    <w:rsid w:val="002175A2"/>
    <w:pPr>
      <w:snapToGrid w:val="0"/>
      <w:jc w:val="left"/>
    </w:pPr>
    <w:rPr>
      <w:sz w:val="18"/>
      <w:szCs w:val="18"/>
    </w:rPr>
  </w:style>
  <w:style w:type="character" w:customStyle="1" w:styleId="Charb">
    <w:name w:val="脚注文本 Char"/>
    <w:basedOn w:val="a0"/>
    <w:link w:val="af9"/>
    <w:uiPriority w:val="99"/>
    <w:semiHidden/>
    <w:rsid w:val="002175A2"/>
    <w:rPr>
      <w:sz w:val="18"/>
      <w:szCs w:val="18"/>
    </w:rPr>
  </w:style>
  <w:style w:type="character" w:styleId="afa">
    <w:name w:val="footnote reference"/>
    <w:basedOn w:val="a0"/>
    <w:uiPriority w:val="99"/>
    <w:semiHidden/>
    <w:unhideWhenUsed/>
    <w:rsid w:val="002175A2"/>
    <w:rPr>
      <w:vertAlign w:val="superscript"/>
    </w:rPr>
  </w:style>
  <w:style w:type="character" w:styleId="afb">
    <w:name w:val="page number"/>
    <w:basedOn w:val="a0"/>
    <w:rsid w:val="003840A4"/>
  </w:style>
  <w:style w:type="character" w:styleId="afc">
    <w:name w:val="Subtle Emphasis"/>
    <w:uiPriority w:val="19"/>
    <w:qFormat/>
    <w:rsid w:val="003840A4"/>
    <w:rPr>
      <w:i/>
      <w:iCs/>
      <w:color w:val="808080"/>
    </w:rPr>
  </w:style>
  <w:style w:type="character" w:styleId="afd">
    <w:name w:val="Strong"/>
    <w:uiPriority w:val="22"/>
    <w:qFormat/>
    <w:rsid w:val="003840A4"/>
    <w:rPr>
      <w:b/>
      <w:bCs/>
    </w:rPr>
  </w:style>
  <w:style w:type="paragraph" w:styleId="HTML">
    <w:name w:val="HTML Preformatted"/>
    <w:basedOn w:val="a"/>
    <w:link w:val="HTMLChar"/>
    <w:rsid w:val="003840A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rsid w:val="003840A4"/>
    <w:rPr>
      <w:rFonts w:ascii="宋体" w:eastAsia="宋体" w:hAnsi="宋体" w:cs="Times New Roman"/>
      <w:kern w:val="0"/>
      <w:sz w:val="24"/>
      <w:szCs w:val="24"/>
    </w:rPr>
  </w:style>
  <w:style w:type="character" w:customStyle="1" w:styleId="code-keyword">
    <w:name w:val="code-keyword"/>
    <w:rsid w:val="003840A4"/>
  </w:style>
  <w:style w:type="character" w:customStyle="1" w:styleId="trans">
    <w:name w:val="trans"/>
    <w:rsid w:val="003840A4"/>
    <w:rPr>
      <w:rFonts w:cs="Times New Roman"/>
    </w:rPr>
  </w:style>
  <w:style w:type="paragraph" w:customStyle="1" w:styleId="1TimesNewRoman00">
    <w:name w:val="样式 标题 1 + Times New Roman 小四 段前: 0 磅 段后: 0 磅 行距: 单倍行距"/>
    <w:basedOn w:val="21"/>
    <w:rsid w:val="003840A4"/>
    <w:rPr>
      <w:rFonts w:ascii="Times New Roman" w:eastAsia="宋体" w:hAnsi="Times New Roman" w:cs="宋体"/>
      <w:sz w:val="24"/>
      <w:szCs w:val="20"/>
    </w:rPr>
  </w:style>
  <w:style w:type="paragraph" w:styleId="22">
    <w:name w:val="Body Text 2"/>
    <w:aliases w:val="正文文字 2"/>
    <w:basedOn w:val="a"/>
    <w:link w:val="2Char0"/>
    <w:rsid w:val="003840A4"/>
    <w:pPr>
      <w:widowControl/>
      <w:spacing w:line="360" w:lineRule="auto"/>
      <w:jc w:val="left"/>
    </w:pPr>
    <w:rPr>
      <w:rFonts w:ascii="宋体" w:eastAsia="宋体" w:hAnsi="宋体" w:cs="Times New Roman"/>
      <w:bCs/>
      <w:color w:val="0000FF"/>
      <w:kern w:val="0"/>
      <w:sz w:val="24"/>
      <w:szCs w:val="24"/>
      <w:effect w:val="antsRed"/>
    </w:rPr>
  </w:style>
  <w:style w:type="character" w:customStyle="1" w:styleId="2Char0">
    <w:name w:val="正文文本 2 Char"/>
    <w:aliases w:val="正文文字 2 Char"/>
    <w:basedOn w:val="a0"/>
    <w:link w:val="22"/>
    <w:rsid w:val="003840A4"/>
    <w:rPr>
      <w:rFonts w:ascii="宋体" w:eastAsia="宋体" w:hAnsi="宋体" w:cs="Times New Roman"/>
      <w:bCs/>
      <w:color w:val="0000FF"/>
      <w:kern w:val="0"/>
      <w:sz w:val="24"/>
      <w:szCs w:val="24"/>
      <w:effect w:val="antsRed"/>
    </w:rPr>
  </w:style>
  <w:style w:type="character" w:styleId="HTML0">
    <w:name w:val="HTML Code"/>
    <w:basedOn w:val="a0"/>
    <w:uiPriority w:val="99"/>
    <w:semiHidden/>
    <w:unhideWhenUsed/>
    <w:rsid w:val="007120A6"/>
    <w:rPr>
      <w:rFonts w:ascii="Courier New" w:eastAsia="宋体" w:hAnsi="Courier New" w:cs="Courier New" w:hint="default"/>
      <w:sz w:val="24"/>
      <w:szCs w:val="24"/>
    </w:rPr>
  </w:style>
  <w:style w:type="paragraph" w:styleId="HTML1">
    <w:name w:val="HTML Address"/>
    <w:basedOn w:val="a"/>
    <w:link w:val="HTMLChar0"/>
    <w:uiPriority w:val="99"/>
    <w:semiHidden/>
    <w:unhideWhenUsed/>
    <w:rsid w:val="0048043D"/>
    <w:pPr>
      <w:widowControl/>
      <w:jc w:val="left"/>
    </w:pPr>
    <w:rPr>
      <w:rFonts w:ascii="宋体" w:eastAsia="宋体" w:hAnsi="宋体" w:cs="宋体"/>
      <w:i/>
      <w:iCs/>
      <w:kern w:val="0"/>
      <w:sz w:val="24"/>
      <w:szCs w:val="24"/>
    </w:rPr>
  </w:style>
  <w:style w:type="character" w:customStyle="1" w:styleId="HTMLChar0">
    <w:name w:val="HTML 地址 Char"/>
    <w:basedOn w:val="a0"/>
    <w:link w:val="HTML1"/>
    <w:uiPriority w:val="99"/>
    <w:semiHidden/>
    <w:rsid w:val="0048043D"/>
    <w:rPr>
      <w:rFonts w:ascii="宋体" w:eastAsia="宋体" w:hAnsi="宋体" w:cs="宋体"/>
      <w:i/>
      <w:iCs/>
      <w:kern w:val="0"/>
      <w:sz w:val="24"/>
      <w:szCs w:val="24"/>
    </w:rPr>
  </w:style>
  <w:style w:type="character" w:styleId="HTML2">
    <w:name w:val="HTML Cite"/>
    <w:basedOn w:val="a0"/>
    <w:uiPriority w:val="99"/>
    <w:semiHidden/>
    <w:unhideWhenUsed/>
    <w:rsid w:val="0048043D"/>
    <w:rPr>
      <w:i/>
      <w:iCs/>
    </w:rPr>
  </w:style>
  <w:style w:type="character" w:styleId="HTML3">
    <w:name w:val="HTML Definition"/>
    <w:basedOn w:val="a0"/>
    <w:uiPriority w:val="99"/>
    <w:semiHidden/>
    <w:unhideWhenUsed/>
    <w:rsid w:val="0048043D"/>
    <w:rPr>
      <w:i/>
      <w:iCs/>
    </w:rPr>
  </w:style>
  <w:style w:type="character" w:styleId="afe">
    <w:name w:val="Emphasis"/>
    <w:basedOn w:val="a0"/>
    <w:uiPriority w:val="20"/>
    <w:qFormat/>
    <w:rsid w:val="0048043D"/>
    <w:rPr>
      <w:i/>
      <w:iCs/>
    </w:rPr>
  </w:style>
  <w:style w:type="character" w:styleId="HTML4">
    <w:name w:val="HTML Keyboard"/>
    <w:basedOn w:val="a0"/>
    <w:uiPriority w:val="99"/>
    <w:semiHidden/>
    <w:unhideWhenUsed/>
    <w:rsid w:val="0048043D"/>
    <w:rPr>
      <w:rFonts w:ascii="Courier New" w:eastAsia="宋体" w:hAnsi="Courier New" w:cs="Courier New" w:hint="default"/>
      <w:sz w:val="24"/>
      <w:szCs w:val="24"/>
    </w:rPr>
  </w:style>
  <w:style w:type="character" w:styleId="HTML5">
    <w:name w:val="HTML Variable"/>
    <w:basedOn w:val="a0"/>
    <w:uiPriority w:val="99"/>
    <w:semiHidden/>
    <w:unhideWhenUsed/>
    <w:rsid w:val="0048043D"/>
    <w:rPr>
      <w:i/>
      <w:iCs/>
    </w:rPr>
  </w:style>
  <w:style w:type="paragraph" w:customStyle="1" w:styleId="macro-desc">
    <w:name w:val="macro-desc"/>
    <w:basedOn w:val="a"/>
    <w:rsid w:val="0048043D"/>
    <w:pPr>
      <w:widowControl/>
      <w:spacing w:before="167"/>
      <w:jc w:val="left"/>
    </w:pPr>
    <w:rPr>
      <w:rFonts w:ascii="Arial" w:eastAsia="宋体" w:hAnsi="Arial" w:cs="Arial"/>
      <w:color w:val="333333"/>
      <w:kern w:val="0"/>
      <w:sz w:val="24"/>
      <w:szCs w:val="24"/>
    </w:rPr>
  </w:style>
  <w:style w:type="paragraph" w:customStyle="1" w:styleId="title">
    <w:name w:val="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">
    <w:name w:val="ti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adget-security-warning">
    <w:name w:val="gadget-security-warn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adget-description">
    <w:name w:val="gadget-descrip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adget-spec-description">
    <w:name w:val="gadget-spec-descrip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scription">
    <w:name w:val="description"/>
    <w:basedOn w:val="a"/>
    <w:rsid w:val="0048043D"/>
    <w:pPr>
      <w:widowControl/>
      <w:spacing w:before="84" w:after="84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macro-author">
    <w:name w:val="macro-auth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ear">
    <w:name w:val="cle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ssistive">
    <w:name w:val="assistive"/>
    <w:basedOn w:val="a"/>
    <w:rsid w:val="0048043D"/>
    <w:pPr>
      <w:widowControl/>
      <w:ind w:left="-17" w:right="-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">
    <w:name w:val="aui-dropdown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ui-icon">
    <w:name w:val="aui-icon"/>
    <w:basedOn w:val="a"/>
    <w:rsid w:val="0048043D"/>
    <w:pPr>
      <w:widowControl/>
      <w:ind w:firstLine="22384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move">
    <w:name w:val="icon-mov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move-d">
    <w:name w:val="icon-move-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dropdown">
    <w:name w:val="icon-dropdow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dropdown-d">
    <w:name w:val="icon-dropdown-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dropdown-active">
    <w:name w:val="icon-dropdown-activ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dropdown-active-d">
    <w:name w:val="icon-dropdown-active-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minimize">
    <w:name w:val="icon-minimiz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minimize-d">
    <w:name w:val="icon-minimize-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maximize">
    <w:name w:val="icon-maximiz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maximize-d">
    <w:name w:val="icon-maximize-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date">
    <w:name w:val="aui-icon-da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range">
    <w:name w:val="aui-icon-ran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required">
    <w:name w:val="aui-icon-require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users">
    <w:name w:val="aui-icon-user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help">
    <w:name w:val="aui-icon-hel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inline-help">
    <w:name w:val="aui-icon-inline-hel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generic">
    <w:name w:val="aui-icon-generi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error">
    <w:name w:val="aui-icon-err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hint">
    <w:name w:val="aui-icon-hi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info">
    <w:name w:val="aui-icon-inf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success">
    <w:name w:val="aui-icon-succes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warning">
    <w:name w:val="aui-icon-warn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close">
    <w:name w:val="aui-icon-clos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dropdown">
    <w:name w:val="aui-icon-dropdown"/>
    <w:basedOn w:val="a"/>
    <w:rsid w:val="0048043D"/>
    <w:pPr>
      <w:widowControl/>
      <w:spacing w:before="167"/>
      <w:ind w:firstLine="22384"/>
      <w:jc w:val="left"/>
      <w:textAlignment w:val="baseline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wait">
    <w:name w:val="aui-icon-wai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message">
    <w:name w:val="aui-message"/>
    <w:basedOn w:val="a"/>
    <w:rsid w:val="0048043D"/>
    <w:pPr>
      <w:widowControl/>
      <w:pBdr>
        <w:top w:val="single" w:sz="6" w:space="8" w:color="CCCCCC"/>
        <w:left w:val="single" w:sz="6" w:space="30" w:color="CCCCCC"/>
        <w:bottom w:val="single" w:sz="6" w:space="8" w:color="CCCCCC"/>
        <w:right w:val="single" w:sz="6" w:space="8" w:color="CCCCCC"/>
      </w:pBdr>
      <w:shd w:val="clear" w:color="auto" w:fill="FCFCFC"/>
      <w:spacing w:before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aui-blanket">
    <w:name w:val="aui-blanket"/>
    <w:basedOn w:val="a"/>
    <w:rsid w:val="0048043D"/>
    <w:pPr>
      <w:widowControl/>
      <w:shd w:val="clear" w:color="auto" w:fill="000000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opup">
    <w:name w:val="aui-popup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ialog">
    <w:name w:val="aui-dialog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0F0F0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nline-dialog">
    <w:name w:val="aui-inline-dialo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aui-tabs">
    <w:name w:val="aui-tab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3"/>
      <w:szCs w:val="23"/>
    </w:rPr>
  </w:style>
  <w:style w:type="paragraph" w:customStyle="1" w:styleId="aui-toolbar">
    <w:name w:val="aui-toolb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tip">
    <w:name w:val="dialog-tip"/>
    <w:basedOn w:val="a"/>
    <w:rsid w:val="0048043D"/>
    <w:pPr>
      <w:widowControl/>
      <w:spacing w:before="167" w:line="502" w:lineRule="atLeast"/>
      <w:jc w:val="left"/>
    </w:pPr>
    <w:rPr>
      <w:rFonts w:ascii="宋体" w:eastAsia="宋体" w:hAnsi="宋体" w:cs="宋体"/>
      <w:color w:val="707070"/>
      <w:kern w:val="0"/>
      <w:sz w:val="24"/>
      <w:szCs w:val="24"/>
    </w:rPr>
  </w:style>
  <w:style w:type="paragraph" w:customStyle="1" w:styleId="dialog-help-link">
    <w:name w:val="dialog-help-link"/>
    <w:basedOn w:val="a"/>
    <w:rsid w:val="0048043D"/>
    <w:pPr>
      <w:widowControl/>
      <w:spacing w:before="84"/>
      <w:ind w:left="84"/>
      <w:jc w:val="left"/>
    </w:pPr>
    <w:rPr>
      <w:rFonts w:ascii="宋体" w:eastAsia="宋体" w:hAnsi="宋体" w:cs="宋体"/>
      <w:kern w:val="0"/>
      <w:sz w:val="23"/>
      <w:szCs w:val="23"/>
    </w:rPr>
  </w:style>
  <w:style w:type="paragraph" w:customStyle="1" w:styleId="aui-icon-problem">
    <w:name w:val="aui-icon-proble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roperty-panel">
    <w:name w:val="aui-property-panel"/>
    <w:basedOn w:val="a"/>
    <w:rsid w:val="0048043D"/>
    <w:pPr>
      <w:widowControl/>
      <w:pBdr>
        <w:top w:val="single" w:sz="6" w:space="8" w:color="E2E2E2"/>
        <w:left w:val="single" w:sz="6" w:space="8" w:color="E2E2E2"/>
        <w:bottom w:val="single" w:sz="6" w:space="8" w:color="E2E2E2"/>
        <w:right w:val="single" w:sz="6" w:space="8" w:color="E2E2E2"/>
      </w:pBdr>
      <w:shd w:val="clear" w:color="auto" w:fill="F5F5F5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nel">
    <w:name w:val="panel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67" w:after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alertpanel">
    <w:name w:val="alertpanel"/>
    <w:basedOn w:val="a"/>
    <w:rsid w:val="0048043D"/>
    <w:pPr>
      <w:widowControl/>
      <w:pBdr>
        <w:top w:val="single" w:sz="6" w:space="0" w:color="CC0000"/>
        <w:left w:val="single" w:sz="6" w:space="0" w:color="CC0000"/>
        <w:bottom w:val="single" w:sz="6" w:space="0" w:color="CC0000"/>
        <w:right w:val="single" w:sz="6" w:space="0" w:color="CC0000"/>
      </w:pBdr>
      <w:spacing w:before="167" w:after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infopanel">
    <w:name w:val="infopanel"/>
    <w:basedOn w:val="a"/>
    <w:rsid w:val="0048043D"/>
    <w:pPr>
      <w:widowControl/>
      <w:pBdr>
        <w:top w:val="single" w:sz="6" w:space="0" w:color="6699CC"/>
        <w:left w:val="single" w:sz="6" w:space="0" w:color="6699CC"/>
        <w:bottom w:val="single" w:sz="6" w:space="0" w:color="6699CC"/>
        <w:right w:val="single" w:sz="6" w:space="0" w:color="6699CC"/>
      </w:pBdr>
      <w:spacing w:before="167" w:after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panelcontent">
    <w:name w:val="panelcont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nelheader">
    <w:name w:val="panelheader"/>
    <w:basedOn w:val="a"/>
    <w:rsid w:val="0048043D"/>
    <w:pPr>
      <w:widowControl/>
      <w:pBdr>
        <w:bottom w:val="single" w:sz="6" w:space="8" w:color="CCCCCC"/>
      </w:pBdr>
      <w:shd w:val="clear" w:color="auto" w:fill="F7F7F7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sicpanelcontainer">
    <w:name w:val="basicpanelcontainer"/>
    <w:basedOn w:val="a"/>
    <w:rsid w:val="0048043D"/>
    <w:pPr>
      <w:widowControl/>
      <w:pBdr>
        <w:top w:val="single" w:sz="6" w:space="0" w:color="3B73AF"/>
        <w:left w:val="single" w:sz="6" w:space="0" w:color="3B73AF"/>
        <w:bottom w:val="single" w:sz="6" w:space="0" w:color="3B73AF"/>
        <w:right w:val="single" w:sz="6" w:space="0" w:color="3B73AF"/>
      </w:pBdr>
      <w:spacing w:before="33" w:after="13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sicpaneltitle">
    <w:name w:val="basicpaneltitle"/>
    <w:basedOn w:val="a"/>
    <w:rsid w:val="0048043D"/>
    <w:pPr>
      <w:widowControl/>
      <w:pBdr>
        <w:bottom w:val="single" w:sz="6" w:space="8" w:color="DDDDDD"/>
      </w:pBdr>
      <w:shd w:val="clear" w:color="auto" w:fill="F0F0F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sicpanelbody">
    <w:name w:val="basicpanelbody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malltext">
    <w:name w:val="smalltex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707070"/>
      <w:kern w:val="0"/>
      <w:sz w:val="20"/>
      <w:szCs w:val="20"/>
    </w:rPr>
  </w:style>
  <w:style w:type="paragraph" w:customStyle="1" w:styleId="hidden">
    <w:name w:val="hidde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in-page-menu">
    <w:name w:val="in-page-menu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n-page-menu-content">
    <w:name w:val="in-page-menu-content"/>
    <w:basedOn w:val="a"/>
    <w:rsid w:val="0048043D"/>
    <w:pPr>
      <w:widowControl/>
      <w:pBdr>
        <w:left w:val="single" w:sz="6" w:space="8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avbackgroundbox">
    <w:name w:val="navbackgroundbox"/>
    <w:basedOn w:val="a"/>
    <w:rsid w:val="0048043D"/>
    <w:pPr>
      <w:widowControl/>
      <w:shd w:val="clear" w:color="auto" w:fill="3B73AF"/>
      <w:spacing w:before="167"/>
      <w:jc w:val="left"/>
    </w:pPr>
    <w:rPr>
      <w:rFonts w:ascii="宋体" w:eastAsia="宋体" w:hAnsi="宋体" w:cs="宋体"/>
      <w:b/>
      <w:bCs/>
      <w:color w:val="FFFFFF"/>
      <w:kern w:val="0"/>
      <w:sz w:val="37"/>
      <w:szCs w:val="37"/>
    </w:rPr>
  </w:style>
  <w:style w:type="paragraph" w:customStyle="1" w:styleId="child-display">
    <w:name w:val="child-displa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ersion-navigation-block">
    <w:name w:val="version-navigation-bloc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urrent-version-margin">
    <w:name w:val="current-version-margi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lternative-page-list">
    <w:name w:val="alternative-page-list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-section">
    <w:name w:val="page-section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-group">
    <w:name w:val="page-group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-item">
    <w:name w:val="page-item"/>
    <w:basedOn w:val="a"/>
    <w:rsid w:val="0048043D"/>
    <w:pPr>
      <w:widowControl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ank-experience-people">
    <w:name w:val="blank-experience-peop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ank-experience-container">
    <w:name w:val="blank-experience-container"/>
    <w:basedOn w:val="a"/>
    <w:rsid w:val="0048043D"/>
    <w:pPr>
      <w:widowControl/>
      <w:pBdr>
        <w:top w:val="single" w:sz="6" w:space="25" w:color="CCCCCC"/>
        <w:left w:val="single" w:sz="6" w:space="25" w:color="CCCCCC"/>
        <w:bottom w:val="single" w:sz="6" w:space="25" w:color="CCCCCC"/>
        <w:right w:val="single" w:sz="6" w:space="25" w:color="CCCCCC"/>
      </w:pBdr>
      <w:spacing w:before="1674" w:after="167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ank-experience-blog">
    <w:name w:val="blank-experience-blo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ank-experience-page">
    <w:name w:val="blank-experience-p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g-post-listing">
    <w:name w:val="blog-post-listing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logo">
    <w:name w:val="userlog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logolink">
    <w:name w:val="userlogolink"/>
    <w:basedOn w:val="a"/>
    <w:rsid w:val="0048043D"/>
    <w:pPr>
      <w:widowControl/>
      <w:spacing w:before="167" w:line="502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go-heading-block">
    <w:name w:val="logo-heading-block"/>
    <w:basedOn w:val="a"/>
    <w:rsid w:val="0048043D"/>
    <w:pPr>
      <w:widowControl/>
      <w:spacing w:before="167" w:after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nfluencetable">
    <w:name w:val="confluencetab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nfluenceth">
    <w:name w:val="confluenceth"/>
    <w:basedOn w:val="a"/>
    <w:rsid w:val="0048043D"/>
    <w:pPr>
      <w:widowControl/>
      <w:pBdr>
        <w:top w:val="single" w:sz="6" w:space="6" w:color="DDDDDD"/>
        <w:left w:val="single" w:sz="6" w:space="8" w:color="DDDDDD"/>
        <w:bottom w:val="single" w:sz="6" w:space="6" w:color="DDDDDD"/>
        <w:right w:val="single" w:sz="6" w:space="8" w:color="DDDDDD"/>
      </w:pBdr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nfluencetd">
    <w:name w:val="confluencetd"/>
    <w:basedOn w:val="a"/>
    <w:rsid w:val="0048043D"/>
    <w:pPr>
      <w:widowControl/>
      <w:pBdr>
        <w:top w:val="single" w:sz="6" w:space="6" w:color="DDDDDD"/>
        <w:left w:val="single" w:sz="6" w:space="8" w:color="DDDDDD"/>
        <w:bottom w:val="single" w:sz="6" w:space="6" w:color="DDDDDD"/>
        <w:right w:val="single" w:sz="6" w:space="8" w:color="DDDDDD"/>
      </w:pBdr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le-wrap">
    <w:name w:val="table-wra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nelmacro">
    <w:name w:val="panelmacro"/>
    <w:basedOn w:val="a"/>
    <w:rsid w:val="0048043D"/>
    <w:pPr>
      <w:widowControl/>
      <w:spacing w:before="167" w:after="167"/>
      <w:ind w:left="335" w:right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nelmacrotable">
    <w:name w:val="panelmacro&gt;tab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nelmacrotabletrtd">
    <w:name w:val="panelmacro&gt;table&gt;tr&gt;t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nelmacrotabletbodytrtd">
    <w:name w:val="panelmacro&gt;table&gt;tbody&gt;tr&gt;t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archmacro">
    <w:name w:val="searchmacro"/>
    <w:basedOn w:val="a"/>
    <w:rsid w:val="0048043D"/>
    <w:pPr>
      <w:widowControl/>
      <w:spacing w:before="167" w:after="167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rssmacro">
    <w:name w:val="rssmacr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code">
    <w:name w:val="code"/>
    <w:basedOn w:val="a"/>
    <w:rsid w:val="0048043D"/>
    <w:pPr>
      <w:widowControl/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eformatted">
    <w:name w:val="preformatted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centlyupdateditem">
    <w:name w:val="recentlyupdateditem"/>
    <w:basedOn w:val="a"/>
    <w:rsid w:val="0048043D"/>
    <w:pPr>
      <w:widowControl/>
      <w:pBdr>
        <w:top w:val="single" w:sz="6" w:space="0" w:color="F0F0F0"/>
        <w:bottom w:val="single" w:sz="6" w:space="0" w:color="F0F0F0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rerecentlyupdateditems">
    <w:name w:val="morerecentlyupdateditems"/>
    <w:basedOn w:val="a"/>
    <w:rsid w:val="0048043D"/>
    <w:pPr>
      <w:widowControl/>
      <w:spacing w:before="167"/>
      <w:jc w:val="right"/>
    </w:pPr>
    <w:rPr>
      <w:rFonts w:ascii="宋体" w:eastAsia="宋体" w:hAnsi="宋体" w:cs="宋体"/>
      <w:kern w:val="0"/>
      <w:sz w:val="20"/>
      <w:szCs w:val="20"/>
    </w:rPr>
  </w:style>
  <w:style w:type="paragraph" w:customStyle="1" w:styleId="sectionmacrowithborder">
    <w:name w:val="sectionmacrowithbor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">
    <w:name w:val="icon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-container">
    <w:name w:val="icon-container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-container0">
    <w:name w:val="icon-container&gt;*"/>
    <w:basedOn w:val="a"/>
    <w:rsid w:val="0048043D"/>
    <w:pPr>
      <w:widowControl/>
      <w:spacing w:before="167"/>
      <w:ind w:left="402"/>
      <w:jc w:val="left"/>
    </w:pPr>
    <w:rPr>
      <w:rFonts w:ascii="宋体" w:eastAsia="宋体" w:hAnsi="宋体" w:cs="宋体"/>
      <w:kern w:val="0"/>
      <w:sz w:val="23"/>
      <w:szCs w:val="23"/>
    </w:rPr>
  </w:style>
  <w:style w:type="paragraph" w:customStyle="1" w:styleId="icon-edit">
    <w:name w:val="icon-edi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emove-fav">
    <w:name w:val="icon-remove-fav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add-fav">
    <w:name w:val="icon-add-fav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wait">
    <w:name w:val="icon-wai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efresh">
    <w:name w:val="icon-refresh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age">
    <w:name w:val="icon-p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blog">
    <w:name w:val="icon-blo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blogpost">
    <w:name w:val="icon-blogpos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image">
    <w:name w:val="icon-file-im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pdf">
    <w:name w:val="icon-file-pdf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mment">
    <w:name w:val="icon-comm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like">
    <w:name w:val="icon-lik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pace">
    <w:name w:val="icon-spac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reate-space">
    <w:name w:val="icon-create-spac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user">
    <w:name w:val="icon-us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home-page">
    <w:name w:val="icon-home-p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ersonal-space">
    <w:name w:val="icon-personal-spac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tatus">
    <w:name w:val="icon-statu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html">
    <w:name w:val="icon-file-htm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xml">
    <w:name w:val="icon-file-xm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browse-space">
    <w:name w:val="icon-browse-spac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add-page">
    <w:name w:val="icon-add-p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add-page-disabled">
    <w:name w:val="icon-add-page-disable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ecently-updated-page">
    <w:name w:val="icon-recently-updated-p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group">
    <w:name w:val="icon-grou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trackback">
    <w:name w:val="icon-trackbac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mail">
    <w:name w:val="icon-mai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how-more">
    <w:name w:val="icon-show-mor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how-less">
    <w:name w:val="icon-show-les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java">
    <w:name w:val="icon-file-jav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text">
    <w:name w:val="icon-file-tex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css">
    <w:name w:val="icon-file-cs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zip">
    <w:name w:val="icon-file-zi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word97-template">
    <w:name w:val="icon-file-word97-templa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word97">
    <w:name w:val="icon-file-word97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word">
    <w:name w:val="icon-file-wor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word-template">
    <w:name w:val="icon-file-word-templa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excel97-template">
    <w:name w:val="icon-file-excel97-templa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excel97">
    <w:name w:val="icon-file-excel97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excel-macro">
    <w:name w:val="icon-file-excel-macr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excel">
    <w:name w:val="icon-file-exc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excel-template">
    <w:name w:val="icon-file-excel-templa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powerpoint97-template">
    <w:name w:val="icon-file-powerpoint97-templa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powerpoint97">
    <w:name w:val="icon-file-powerpoint97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powerpoint">
    <w:name w:val="icon-file-powerpoi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powerpoint-macro">
    <w:name w:val="icon-file-powerpoint-macr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powerpoint-slideshow">
    <w:name w:val="icon-file-powerpoint-slideshow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powerpoint-template">
    <w:name w:val="icon-file-powerpoint-templa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multimedia">
    <w:name w:val="icon-file-multimedi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ile-unknown">
    <w:name w:val="icon-file-unknow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emove">
    <w:name w:val="icon-remov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tick">
    <w:name w:val="icon-tic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ross">
    <w:name w:val="icon-cros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opts">
    <w:name w:val="icon-opt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info">
    <w:name w:val="icon-inf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marketplace">
    <w:name w:val="icon-marketplac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mall-like-icon">
    <w:name w:val="small-like-ic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blog-large">
    <w:name w:val="icon-blog-lar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blogpost-large">
    <w:name w:val="icon-blogpost-lar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ntent-template-large">
    <w:name w:val="icon-content-template-lar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blank-page-large">
    <w:name w:val="icon-blank-page-lar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order-alphabetical">
    <w:name w:val="icon-order-alphabetica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undo">
    <w:name w:val="icon-und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navigation">
    <w:name w:val="tab-navigation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menu-bar">
    <w:name w:val="ajs-menu-bar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name-in-autocomplete-list">
    <w:name w:val="username-in-autocomplete-lis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recently-updatedh2">
    <w:name w:val="recently-updated&gt;h2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date-item-details">
    <w:name w:val="update-item-details"/>
    <w:basedOn w:val="a"/>
    <w:rsid w:val="0048043D"/>
    <w:pPr>
      <w:widowControl/>
      <w:spacing w:before="167"/>
      <w:ind w:righ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re-link-container">
    <w:name w:val="more-link-container"/>
    <w:basedOn w:val="a"/>
    <w:rsid w:val="0048043D"/>
    <w:pPr>
      <w:widowControl/>
      <w:pBdr>
        <w:top w:val="single" w:sz="6" w:space="6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llow-user-box">
    <w:name w:val="follow-user-box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follow-dashboard">
    <w:name w:val="follow-dashboar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debar-collapse">
    <w:name w:val="sidebar-collapse"/>
    <w:basedOn w:val="a"/>
    <w:rsid w:val="0048043D"/>
    <w:pPr>
      <w:widowControl/>
      <w:shd w:val="clear" w:color="auto" w:fill="DDDDDD"/>
      <w:spacing w:before="167"/>
      <w:ind w:hanging="2238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ncybox-bg">
    <w:name w:val="fancybox-bg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ncybox-title-inside">
    <w:name w:val="fancybox-title-inside"/>
    <w:basedOn w:val="a"/>
    <w:rsid w:val="0048043D"/>
    <w:pPr>
      <w:widowControl/>
      <w:shd w:val="clear" w:color="auto" w:fill="FFFFFF"/>
      <w:spacing w:before="167"/>
      <w:jc w:val="center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fancybox-title-outside">
    <w:name w:val="fancybox-title-outsid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ancybox-title-over">
    <w:name w:val="fancybox-title-ov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ancybox-title-float">
    <w:name w:val="fancybox-title-floa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bel-list">
    <w:name w:val="label-list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tree">
    <w:name w:val="ui-tree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content-hover">
    <w:name w:val="ajs-content-hov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statuslist">
    <w:name w:val="statuslist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tatus-actions">
    <w:name w:val="status-action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status-block">
    <w:name w:val="status-block"/>
    <w:basedOn w:val="a"/>
    <w:rsid w:val="0048043D"/>
    <w:pPr>
      <w:widowControl/>
      <w:shd w:val="clear" w:color="auto" w:fill="F0F0F0"/>
      <w:spacing w:before="167" w:after="167"/>
      <w:ind w:firstLine="419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tatus-global-actions">
    <w:name w:val="status-global-action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adget">
    <w:name w:val="gadge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ed-macro">
    <w:name w:val="selected-macro"/>
    <w:basedOn w:val="a"/>
    <w:rsid w:val="0048043D"/>
    <w:pPr>
      <w:widowControl/>
      <w:shd w:val="clear" w:color="auto" w:fill="FFF3C5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example">
    <w:name w:val="macro-examp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freeform-input">
    <w:name w:val="macro-freeform-inpu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body-div">
    <w:name w:val="macro-body-div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aram-div">
    <w:name w:val="macro-param-div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container">
    <w:name w:val="select2-container"/>
    <w:basedOn w:val="a"/>
    <w:rsid w:val="0048043D"/>
    <w:pPr>
      <w:widowControl/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drop">
    <w:name w:val="select2-drop"/>
    <w:basedOn w:val="a"/>
    <w:rsid w:val="0048043D"/>
    <w:pPr>
      <w:widowControl/>
      <w:pBdr>
        <w:top w:val="single" w:sz="2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select2-search">
    <w:name w:val="select2-search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-hidden">
    <w:name w:val="select2-search-hidde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s">
    <w:name w:val="select2-results"/>
    <w:basedOn w:val="a"/>
    <w:rsid w:val="0048043D"/>
    <w:pPr>
      <w:widowControl/>
      <w:spacing w:before="67" w:after="67"/>
      <w:ind w:right="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more-results">
    <w:name w:val="select2-more-results"/>
    <w:basedOn w:val="a"/>
    <w:rsid w:val="0048043D"/>
    <w:pPr>
      <w:widowControl/>
      <w:shd w:val="clear" w:color="auto" w:fill="F4F4F4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-choice-close">
    <w:name w:val="select2-search-choice-clos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aui-select2-drop">
    <w:name w:val="aui-select2-drop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wto-step">
    <w:name w:val="howto-step"/>
    <w:basedOn w:val="a"/>
    <w:rsid w:val="0048043D"/>
    <w:pPr>
      <w:widowControl/>
      <w:spacing w:after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-avatar">
    <w:name w:val="user-avatar"/>
    <w:basedOn w:val="a"/>
    <w:rsid w:val="0048043D"/>
    <w:pPr>
      <w:widowControl/>
      <w:spacing w:before="167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oup-avatar">
    <w:name w:val="group-avatar"/>
    <w:basedOn w:val="a"/>
    <w:rsid w:val="0048043D"/>
    <w:pPr>
      <w:widowControl/>
      <w:spacing w:before="167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s-autocomplete">
    <w:name w:val="users-autocomplete"/>
    <w:basedOn w:val="a"/>
    <w:rsid w:val="0048043D"/>
    <w:pPr>
      <w:widowControl/>
      <w:spacing w:before="167" w:line="502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rtcutsmenu">
    <w:name w:val="shortcutsmenu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2"/>
    </w:rPr>
  </w:style>
  <w:style w:type="paragraph" w:customStyle="1" w:styleId="keyboard-shortcut-dialog-panel-header">
    <w:name w:val="keyboard-shortcut-dialog-panel-header"/>
    <w:basedOn w:val="a"/>
    <w:rsid w:val="0048043D"/>
    <w:pPr>
      <w:widowControl/>
      <w:spacing w:after="251"/>
      <w:ind w:left="117" w:right="134"/>
      <w:jc w:val="left"/>
    </w:pPr>
    <w:rPr>
      <w:rFonts w:ascii="宋体" w:eastAsia="宋体" w:hAnsi="宋体" w:cs="宋体"/>
      <w:kern w:val="0"/>
      <w:sz w:val="22"/>
    </w:rPr>
  </w:style>
  <w:style w:type="paragraph" w:customStyle="1" w:styleId="keyboard-shortcut-dialog-panel-footer">
    <w:name w:val="keyboard-shortcut-dialog-panel-footer"/>
    <w:basedOn w:val="a"/>
    <w:rsid w:val="0048043D"/>
    <w:pPr>
      <w:widowControl/>
      <w:spacing w:after="167"/>
      <w:ind w:left="134" w:right="134"/>
      <w:jc w:val="left"/>
    </w:pPr>
    <w:rPr>
      <w:rFonts w:ascii="宋体" w:eastAsia="宋体" w:hAnsi="宋体" w:cs="宋体"/>
      <w:kern w:val="0"/>
      <w:sz w:val="22"/>
    </w:rPr>
  </w:style>
  <w:style w:type="paragraph" w:customStyle="1" w:styleId="dashboard">
    <w:name w:val="dashboard"/>
    <w:basedOn w:val="a"/>
    <w:rsid w:val="0048043D"/>
    <w:pPr>
      <w:widowControl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shboard-group">
    <w:name w:val="dashboard-group"/>
    <w:basedOn w:val="a"/>
    <w:rsid w:val="0048043D"/>
    <w:pPr>
      <w:widowControl/>
      <w:spacing w:before="167" w:after="33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shboard-item">
    <w:name w:val="dashboard-item"/>
    <w:basedOn w:val="a"/>
    <w:rsid w:val="0048043D"/>
    <w:pPr>
      <w:widowControl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shboard-groupdiv">
    <w:name w:val="dashboard-group&gt;div"/>
    <w:basedOn w:val="a"/>
    <w:rsid w:val="0048043D"/>
    <w:pPr>
      <w:widowControl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ntity-list">
    <w:name w:val="entity-lis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ntity-list-item">
    <w:name w:val="entity-list-item"/>
    <w:basedOn w:val="a"/>
    <w:rsid w:val="0048043D"/>
    <w:pPr>
      <w:widowControl/>
      <w:pBdr>
        <w:top w:val="single" w:sz="6" w:space="4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ntity-list-itemdiv">
    <w:name w:val="entity-list-item&gt;div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entity-logo">
    <w:name w:val="entity-log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ntity-info">
    <w:name w:val="entity-inf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ntity-favourites">
    <w:name w:val="entity-favourites"/>
    <w:basedOn w:val="a"/>
    <w:rsid w:val="0048043D"/>
    <w:pPr>
      <w:widowControl/>
      <w:spacing w:before="167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ntity-icon">
    <w:name w:val="entity-ic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aui-panel">
    <w:name w:val="aui-pan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group">
    <w:name w:val="aui-grou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">
    <w:name w:val="aui-avat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inner">
    <w:name w:val="aui-avatar-inner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xsmall">
    <w:name w:val="aui-avatar-xsmal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small">
    <w:name w:val="aui-avatar-smal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medium">
    <w:name w:val="aui-avatar-mediu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large">
    <w:name w:val="aui-avatar-lar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xlarge">
    <w:name w:val="aui-avatar-xlar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xxlarge">
    <w:name w:val="aui-avatar-xxlar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xxxlarge">
    <w:name w:val="aui-avatar-xxxlar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project">
    <w:name w:val="aui-avatar-project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theme-default">
    <w:name w:val="aui-theme-default"/>
    <w:basedOn w:val="a"/>
    <w:rsid w:val="0048043D"/>
    <w:pPr>
      <w:widowControl/>
      <w:shd w:val="clear" w:color="auto" w:fill="F5F5F5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aui-page-panel">
    <w:name w:val="aui-page-panel"/>
    <w:basedOn w:val="a"/>
    <w:rsid w:val="0048043D"/>
    <w:pPr>
      <w:widowControl/>
      <w:pBdr>
        <w:top w:val="single" w:sz="6" w:space="0" w:color="CCCCCC"/>
        <w:left w:val="single" w:sz="2" w:space="0" w:color="CCCCCC"/>
        <w:bottom w:val="single" w:sz="6" w:space="0" w:color="CCCCCC"/>
        <w:right w:val="single" w:sz="2" w:space="0" w:color="CCCCCC"/>
      </w:pBdr>
      <w:shd w:val="clear" w:color="auto" w:fill="FFFFFF"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-inner">
    <w:name w:val="aui-page-panel-in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-nav">
    <w:name w:val="aui-page-panel-nav"/>
    <w:basedOn w:val="a"/>
    <w:rsid w:val="0048043D"/>
    <w:pPr>
      <w:widowControl/>
      <w:pBdr>
        <w:right w:val="single" w:sz="6" w:space="0" w:color="CCCCCC"/>
      </w:pBdr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-content">
    <w:name w:val="aui-page-panel-content"/>
    <w:basedOn w:val="a"/>
    <w:rsid w:val="0048043D"/>
    <w:pPr>
      <w:widowControl/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-item">
    <w:name w:val="aui-page-panel-item"/>
    <w:basedOn w:val="a"/>
    <w:rsid w:val="0048043D"/>
    <w:pPr>
      <w:widowControl/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-sidebar">
    <w:name w:val="aui-page-panel-sidebar"/>
    <w:basedOn w:val="a"/>
    <w:rsid w:val="0048043D"/>
    <w:pPr>
      <w:widowControl/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">
    <w:name w:val="aui-nav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li">
    <w:name w:val="aui-nav&gt;li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-heading">
    <w:name w:val="aui-nav-head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caps/>
      <w:color w:val="707070"/>
      <w:kern w:val="0"/>
      <w:sz w:val="20"/>
      <w:szCs w:val="20"/>
    </w:rPr>
  </w:style>
  <w:style w:type="paragraph" w:customStyle="1" w:styleId="aui-nav-breadcrumbsli">
    <w:name w:val="aui-nav-breadcrumbs&gt;li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-paginationli">
    <w:name w:val="aui-nav-pagination&gt;li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-verticallia">
    <w:name w:val="aui-nav-vertical&gt;li&gt;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B73AF"/>
      <w:kern w:val="0"/>
      <w:sz w:val="24"/>
      <w:szCs w:val="24"/>
    </w:rPr>
  </w:style>
  <w:style w:type="paragraph" w:customStyle="1" w:styleId="aui-navgroup-horizontal">
    <w:name w:val="aui-navgroup-horizontal"/>
    <w:basedOn w:val="a"/>
    <w:rsid w:val="0048043D"/>
    <w:pPr>
      <w:widowControl/>
      <w:pBdr>
        <w:top w:val="single" w:sz="6" w:space="0" w:color="CCCCCC"/>
        <w:bottom w:val="single" w:sz="6" w:space="0" w:color="CCCCCC"/>
      </w:pBdr>
      <w:shd w:val="clear" w:color="auto" w:fill="F5F5F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small">
    <w:name w:val="aui-icon-small"/>
    <w:basedOn w:val="a"/>
    <w:rsid w:val="0048043D"/>
    <w:pPr>
      <w:widowControl/>
      <w:spacing w:before="167" w:line="0" w:lineRule="auto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large">
    <w:name w:val="aui-icon-large"/>
    <w:basedOn w:val="a"/>
    <w:rsid w:val="0048043D"/>
    <w:pPr>
      <w:widowControl/>
      <w:spacing w:before="167" w:line="0" w:lineRule="auto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">
    <w:name w:val="aui-header"/>
    <w:basedOn w:val="a"/>
    <w:rsid w:val="0048043D"/>
    <w:pPr>
      <w:widowControl/>
      <w:pBdr>
        <w:bottom w:val="single" w:sz="6" w:space="0" w:color="2E3D54"/>
      </w:pBdr>
      <w:shd w:val="clear" w:color="auto" w:fill="205081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aui-buttons">
    <w:name w:val="aui-button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aui-label">
    <w:name w:val="aui-label"/>
    <w:basedOn w:val="a"/>
    <w:rsid w:val="0048043D"/>
    <w:pPr>
      <w:widowControl/>
      <w:pBdr>
        <w:top w:val="single" w:sz="6" w:space="1" w:color="CCCCCC"/>
        <w:left w:val="single" w:sz="6" w:space="4" w:color="CCCCCC"/>
        <w:bottom w:val="single" w:sz="6" w:space="1" w:color="CCCCCC"/>
        <w:right w:val="single" w:sz="6" w:space="4" w:color="CCCCCC"/>
      </w:pBdr>
      <w:shd w:val="clear" w:color="auto" w:fill="F2F2F2"/>
      <w:ind w:right="167"/>
      <w:jc w:val="left"/>
    </w:pPr>
    <w:rPr>
      <w:rFonts w:ascii="宋体" w:eastAsia="宋体" w:hAnsi="宋体" w:cs="宋体"/>
      <w:color w:val="3B73AF"/>
      <w:kern w:val="0"/>
      <w:sz w:val="23"/>
      <w:szCs w:val="23"/>
    </w:rPr>
  </w:style>
  <w:style w:type="paragraph" w:customStyle="1" w:styleId="aui-toolbar2">
    <w:name w:val="aui-toolbar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toolbar2-group">
    <w:name w:val="aui-toolbar2-group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2">
    <w:name w:val="aui-dropdown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aui-restfultable-init">
    <w:name w:val="aui-restfultable-init"/>
    <w:basedOn w:val="a"/>
    <w:rsid w:val="0048043D"/>
    <w:pPr>
      <w:widowControl/>
      <w:spacing w:before="167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fultable-delete">
    <w:name w:val="aui-resfultable-dele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003366"/>
      <w:kern w:val="0"/>
      <w:sz w:val="24"/>
      <w:szCs w:val="24"/>
    </w:rPr>
  </w:style>
  <w:style w:type="paragraph" w:customStyle="1" w:styleId="tipsy">
    <w:name w:val="tipsy"/>
    <w:basedOn w:val="a"/>
    <w:rsid w:val="0048043D"/>
    <w:pPr>
      <w:widowControl/>
      <w:spacing w:before="167" w:line="335" w:lineRule="atLeast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tipsy-inner">
    <w:name w:val="tipsy-inner"/>
    <w:basedOn w:val="a"/>
    <w:rsid w:val="0048043D"/>
    <w:pPr>
      <w:widowControl/>
      <w:shd w:val="clear" w:color="auto" w:fill="000000"/>
      <w:spacing w:before="167"/>
      <w:jc w:val="center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tipsy-arrow">
    <w:name w:val="tipsy-arrow"/>
    <w:basedOn w:val="a"/>
    <w:rsid w:val="0048043D"/>
    <w:pPr>
      <w:widowControl/>
      <w:pBdr>
        <w:top w:val="dashed" w:sz="24" w:space="0" w:color="000000"/>
        <w:left w:val="dashed" w:sz="24" w:space="0" w:color="000000"/>
        <w:bottom w:val="dashed" w:sz="24" w:space="0" w:color="000000"/>
        <w:right w:val="dashed" w:sz="24" w:space="0" w:color="000000"/>
      </w:pBdr>
      <w:spacing w:before="167" w:line="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-n">
    <w:name w:val="tipsy-arrow-n"/>
    <w:basedOn w:val="a"/>
    <w:rsid w:val="0048043D"/>
    <w:pPr>
      <w:widowControl/>
      <w:spacing w:before="167"/>
      <w:ind w:left="-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-s">
    <w:name w:val="tipsy-arrow-s"/>
    <w:basedOn w:val="a"/>
    <w:rsid w:val="0048043D"/>
    <w:pPr>
      <w:widowControl/>
      <w:spacing w:before="167"/>
      <w:ind w:left="-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-e">
    <w:name w:val="tipsy-arrow-e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-w">
    <w:name w:val="tipsy-arrow-w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lozenge">
    <w:name w:val="aui-lozenge"/>
    <w:basedOn w:val="a"/>
    <w:rsid w:val="0048043D"/>
    <w:pPr>
      <w:widowControl/>
      <w:pBdr>
        <w:top w:val="single" w:sz="6" w:space="2" w:color="CCCCCC"/>
        <w:left w:val="single" w:sz="6" w:space="4" w:color="CCCCCC"/>
        <w:bottom w:val="single" w:sz="6" w:space="1" w:color="CCCCCC"/>
        <w:right w:val="single" w:sz="6" w:space="4" w:color="CCCCCC"/>
      </w:pBdr>
      <w:shd w:val="clear" w:color="auto" w:fill="CCCCCC"/>
      <w:jc w:val="center"/>
    </w:pPr>
    <w:rPr>
      <w:rFonts w:ascii="宋体" w:eastAsia="宋体" w:hAnsi="宋体" w:cs="宋体"/>
      <w:b/>
      <w:bCs/>
      <w:caps/>
      <w:color w:val="333333"/>
      <w:kern w:val="0"/>
      <w:sz w:val="18"/>
      <w:szCs w:val="18"/>
    </w:rPr>
  </w:style>
  <w:style w:type="paragraph" w:customStyle="1" w:styleId="aui-lozenge-success">
    <w:name w:val="aui-lozenge-success"/>
    <w:basedOn w:val="a"/>
    <w:rsid w:val="0048043D"/>
    <w:pPr>
      <w:widowControl/>
      <w:shd w:val="clear" w:color="auto" w:fill="14892C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aui-lozenge-error">
    <w:name w:val="aui-lozenge-error"/>
    <w:basedOn w:val="a"/>
    <w:rsid w:val="0048043D"/>
    <w:pPr>
      <w:widowControl/>
      <w:shd w:val="clear" w:color="auto" w:fill="D04437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aui-lozenge-current">
    <w:name w:val="aui-lozenge-current"/>
    <w:basedOn w:val="a"/>
    <w:rsid w:val="0048043D"/>
    <w:pPr>
      <w:widowControl/>
      <w:shd w:val="clear" w:color="auto" w:fill="FFD351"/>
      <w:spacing w:before="167"/>
      <w:jc w:val="left"/>
    </w:pPr>
    <w:rPr>
      <w:rFonts w:ascii="宋体" w:eastAsia="宋体" w:hAnsi="宋体" w:cs="宋体"/>
      <w:color w:val="594300"/>
      <w:kern w:val="0"/>
      <w:sz w:val="24"/>
      <w:szCs w:val="24"/>
    </w:rPr>
  </w:style>
  <w:style w:type="paragraph" w:customStyle="1" w:styleId="aui-lozenge-complete">
    <w:name w:val="aui-lozenge-complete"/>
    <w:basedOn w:val="a"/>
    <w:rsid w:val="0048043D"/>
    <w:pPr>
      <w:widowControl/>
      <w:shd w:val="clear" w:color="auto" w:fill="4A6785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aui-lozenge-moved">
    <w:name w:val="aui-lozenge-moved"/>
    <w:basedOn w:val="a"/>
    <w:rsid w:val="0048043D"/>
    <w:pPr>
      <w:widowControl/>
      <w:shd w:val="clear" w:color="auto" w:fill="815B3A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progress-messages">
    <w:name w:val="progress-messag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are-page-progress">
    <w:name w:val="share-page-progress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are-page-progress-container-inner">
    <w:name w:val="share-page-progress-container-inner"/>
    <w:basedOn w:val="a"/>
    <w:rsid w:val="0048043D"/>
    <w:pPr>
      <w:widowControl/>
      <w:spacing w:before="167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-content">
    <w:name w:val="comment-content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-actions">
    <w:name w:val="comment-action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global-comment-actions">
    <w:name w:val="global-comment-actions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-body">
    <w:name w:val="comment-bod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-header">
    <w:name w:val="comment-header"/>
    <w:basedOn w:val="a"/>
    <w:rsid w:val="0048043D"/>
    <w:pPr>
      <w:widowControl/>
      <w:spacing w:before="167" w:after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-actions-primary">
    <w:name w:val="comment-actions-primary"/>
    <w:basedOn w:val="a"/>
    <w:rsid w:val="0048043D"/>
    <w:pPr>
      <w:widowControl/>
      <w:spacing w:before="167" w:line="268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ctionmacro">
    <w:name w:val="sectionmacr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umnmacro">
    <w:name w:val="columnmacro"/>
    <w:basedOn w:val="a"/>
    <w:rsid w:val="0048043D"/>
    <w:pPr>
      <w:widowControl/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tatus-macro">
    <w:name w:val="status-macr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re-results">
    <w:name w:val="more-results"/>
    <w:basedOn w:val="a"/>
    <w:rsid w:val="0048043D"/>
    <w:pPr>
      <w:widowControl/>
      <w:spacing w:before="251"/>
      <w:ind w:lef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s-drop-zone">
    <w:name w:val="attachments-drop-zone"/>
    <w:basedOn w:val="a"/>
    <w:rsid w:val="0048043D"/>
    <w:pPr>
      <w:widowControl/>
      <w:pBdr>
        <w:top w:val="dashed" w:sz="18" w:space="21" w:color="E9E9E9"/>
        <w:left w:val="dashed" w:sz="18" w:space="21" w:color="E9E9E9"/>
        <w:bottom w:val="dashed" w:sz="18" w:space="21" w:color="E9E9E9"/>
        <w:right w:val="dashed" w:sz="18" w:space="21" w:color="E9E9E9"/>
      </w:pBdr>
      <w:spacing w:before="167"/>
      <w:jc w:val="center"/>
    </w:pPr>
    <w:rPr>
      <w:rFonts w:ascii="宋体" w:eastAsia="宋体" w:hAnsi="宋体" w:cs="宋体"/>
      <w:color w:val="707070"/>
      <w:kern w:val="0"/>
      <w:sz w:val="30"/>
      <w:szCs w:val="30"/>
    </w:rPr>
  </w:style>
  <w:style w:type="paragraph" w:customStyle="1" w:styleId="drop-zone-on-hover">
    <w:name w:val="drop-zone-on-hover"/>
    <w:basedOn w:val="a"/>
    <w:rsid w:val="0048043D"/>
    <w:pPr>
      <w:widowControl/>
      <w:shd w:val="clear" w:color="auto" w:fill="F5F5F5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ick-comment-prompt">
    <w:name w:val="quick-comment-prompt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67"/>
      <w:ind w:left="703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quick-comment-loading-container">
    <w:name w:val="quick-comment-loading-container"/>
    <w:basedOn w:val="a"/>
    <w:rsid w:val="0048043D"/>
    <w:pPr>
      <w:widowControl/>
      <w:pBdr>
        <w:top w:val="single" w:sz="6" w:space="0" w:color="CCCCCC"/>
        <w:left w:val="single" w:sz="6" w:space="4" w:color="CCCCCC"/>
        <w:bottom w:val="single" w:sz="6" w:space="0" w:color="CCCCCC"/>
        <w:right w:val="single" w:sz="6" w:space="0" w:color="CCCCCC"/>
      </w:pBdr>
      <w:shd w:val="clear" w:color="auto" w:fill="E9E9E9"/>
      <w:spacing w:before="167"/>
      <w:ind w:left="703"/>
      <w:jc w:val="left"/>
    </w:pPr>
    <w:rPr>
      <w:rFonts w:ascii="宋体" w:eastAsia="宋体" w:hAnsi="宋体" w:cs="宋体"/>
      <w:vanish/>
      <w:color w:val="999999"/>
      <w:kern w:val="0"/>
      <w:sz w:val="24"/>
      <w:szCs w:val="24"/>
    </w:rPr>
  </w:style>
  <w:style w:type="paragraph" w:customStyle="1" w:styleId="quick-comment-error-box">
    <w:name w:val="quick-comment-error-box"/>
    <w:basedOn w:val="a"/>
    <w:rsid w:val="0048043D"/>
    <w:pPr>
      <w:widowControl/>
      <w:spacing w:before="167"/>
      <w:ind w:left="30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ick-comment-loading-message">
    <w:name w:val="quick-comment-loading-message"/>
    <w:basedOn w:val="a"/>
    <w:rsid w:val="0048043D"/>
    <w:pPr>
      <w:widowControl/>
      <w:jc w:val="left"/>
    </w:pPr>
    <w:rPr>
      <w:rFonts w:ascii="宋体" w:eastAsia="宋体" w:hAnsi="宋体" w:cs="宋体"/>
      <w:vanish/>
      <w:color w:val="999999"/>
      <w:kern w:val="0"/>
      <w:sz w:val="24"/>
      <w:szCs w:val="24"/>
    </w:rPr>
  </w:style>
  <w:style w:type="paragraph" w:customStyle="1" w:styleId="quick-comment-vertical-spacer">
    <w:name w:val="quick-comment-vertical-spac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aui-button2">
    <w:name w:val="aui-button2"/>
    <w:basedOn w:val="a"/>
    <w:rsid w:val="0048043D"/>
    <w:pPr>
      <w:widowControl/>
      <w:pBdr>
        <w:top w:val="single" w:sz="6" w:space="3" w:color="AAAAAA"/>
        <w:left w:val="single" w:sz="6" w:space="8" w:color="AAAAAA"/>
        <w:bottom w:val="single" w:sz="6" w:space="3" w:color="AAAAAA"/>
        <w:right w:val="single" w:sz="6" w:space="8" w:color="AAAAAA"/>
      </w:pBdr>
      <w:shd w:val="clear" w:color="auto" w:fill="EEEEEE"/>
      <w:spacing w:line="335" w:lineRule="atLeast"/>
      <w:jc w:val="left"/>
      <w:textAlignment w:val="baseline"/>
    </w:pPr>
    <w:rPr>
      <w:rFonts w:ascii="宋体" w:eastAsia="宋体" w:hAnsi="宋体" w:cs="宋体"/>
      <w:b/>
      <w:bCs/>
      <w:color w:val="000000"/>
      <w:kern w:val="0"/>
      <w:sz w:val="22"/>
    </w:rPr>
  </w:style>
  <w:style w:type="paragraph" w:customStyle="1" w:styleId="aui-state-hidden">
    <w:name w:val="aui-state-hidde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mw-anchor">
    <w:name w:val="mw-anchor"/>
    <w:basedOn w:val="a"/>
    <w:rsid w:val="0048043D"/>
    <w:pPr>
      <w:widowControl/>
      <w:spacing w:before="167" w:line="240" w:lineRule="atLeast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nav-link-label">
    <w:name w:val="nav-link-lab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av-link-description">
    <w:name w:val="nav-link-descrip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-switcher-loading">
    <w:name w:val="app-switcher-loading"/>
    <w:basedOn w:val="a"/>
    <w:rsid w:val="0048043D"/>
    <w:pPr>
      <w:widowControl/>
      <w:spacing w:before="167" w:line="268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-switcher-error">
    <w:name w:val="app-switcher-error"/>
    <w:basedOn w:val="a"/>
    <w:rsid w:val="0048043D"/>
    <w:pPr>
      <w:widowControl/>
      <w:spacing w:before="167" w:line="268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-switcher-retry">
    <w:name w:val="app-switcher-ret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B73AF"/>
      <w:kern w:val="0"/>
      <w:sz w:val="24"/>
      <w:szCs w:val="24"/>
    </w:rPr>
  </w:style>
  <w:style w:type="paragraph" w:customStyle="1" w:styleId="app-switcher-sidebar">
    <w:name w:val="app-switcher-sidebar"/>
    <w:basedOn w:val="a"/>
    <w:rsid w:val="0048043D"/>
    <w:pPr>
      <w:widowControl/>
      <w:shd w:val="clear" w:color="auto" w:fill="393939"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sidebar-project-name">
    <w:name w:val="sidebar-project-name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color w:val="E6E6E6"/>
      <w:kern w:val="0"/>
      <w:sz w:val="24"/>
      <w:szCs w:val="24"/>
    </w:rPr>
  </w:style>
  <w:style w:type="paragraph" w:customStyle="1" w:styleId="app-switcher-section">
    <w:name w:val="app-switcher-se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-switcher-title">
    <w:name w:val="app-switcher-title"/>
    <w:basedOn w:val="a"/>
    <w:rsid w:val="0048043D"/>
    <w:pPr>
      <w:widowControl/>
      <w:spacing w:before="167" w:after="3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-dialog-loading">
    <w:name w:val="ap-dialog-load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-loading">
    <w:name w:val="ap-load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-load-timeout">
    <w:name w:val="ap-load-timeou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le-list-about">
    <w:name w:val="file-list-abou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icon">
    <w:name w:val="ui-icon"/>
    <w:basedOn w:val="a"/>
    <w:rsid w:val="0048043D"/>
    <w:pPr>
      <w:widowControl/>
      <w:spacing w:before="167"/>
      <w:ind w:firstLine="2953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">
    <w:name w:val="ui-datepick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ui-datepicker-row-break">
    <w:name w:val="ui-datepicker-row-brea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rtl">
    <w:name w:val="ui-datepicker-rtl"/>
    <w:basedOn w:val="a"/>
    <w:rsid w:val="0048043D"/>
    <w:pPr>
      <w:widowControl/>
      <w:bidi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cover">
    <w:name w:val="ui-datepicker-cov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widget">
    <w:name w:val="ui-widget"/>
    <w:basedOn w:val="a"/>
    <w:rsid w:val="0048043D"/>
    <w:pPr>
      <w:widowControl/>
      <w:spacing w:before="167"/>
      <w:jc w:val="left"/>
    </w:pPr>
    <w:rPr>
      <w:rFonts w:ascii="Verdana" w:eastAsia="宋体" w:hAnsi="Verdana" w:cs="宋体"/>
      <w:kern w:val="0"/>
      <w:sz w:val="26"/>
      <w:szCs w:val="26"/>
    </w:rPr>
  </w:style>
  <w:style w:type="paragraph" w:customStyle="1" w:styleId="ui-widget-content">
    <w:name w:val="ui-widget-content"/>
    <w:basedOn w:val="a"/>
    <w:rsid w:val="0048043D"/>
    <w:pPr>
      <w:widowControl/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FFFFF"/>
      <w:spacing w:before="167"/>
      <w:jc w:val="left"/>
    </w:pPr>
    <w:rPr>
      <w:rFonts w:ascii="宋体" w:eastAsia="宋体" w:hAnsi="宋体" w:cs="宋体"/>
      <w:color w:val="222222"/>
      <w:kern w:val="0"/>
      <w:sz w:val="24"/>
      <w:szCs w:val="24"/>
    </w:rPr>
  </w:style>
  <w:style w:type="paragraph" w:customStyle="1" w:styleId="ui-widget-header">
    <w:name w:val="ui-widget-header"/>
    <w:basedOn w:val="a"/>
    <w:rsid w:val="0048043D"/>
    <w:pPr>
      <w:widowControl/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CCCCCC"/>
      <w:spacing w:before="167"/>
      <w:jc w:val="left"/>
    </w:pPr>
    <w:rPr>
      <w:rFonts w:ascii="宋体" w:eastAsia="宋体" w:hAnsi="宋体" w:cs="宋体"/>
      <w:b/>
      <w:bCs/>
      <w:color w:val="222222"/>
      <w:kern w:val="0"/>
      <w:sz w:val="24"/>
      <w:szCs w:val="24"/>
    </w:rPr>
  </w:style>
  <w:style w:type="paragraph" w:customStyle="1" w:styleId="ui-state-default">
    <w:name w:val="ui-state-default"/>
    <w:basedOn w:val="a"/>
    <w:rsid w:val="0048043D"/>
    <w:pPr>
      <w:widowControl/>
      <w:pBdr>
        <w:top w:val="single" w:sz="6" w:space="0" w:color="D3D3D3"/>
        <w:left w:val="single" w:sz="6" w:space="0" w:color="D3D3D3"/>
        <w:bottom w:val="single" w:sz="6" w:space="0" w:color="D3D3D3"/>
        <w:right w:val="single" w:sz="6" w:space="0" w:color="D3D3D3"/>
      </w:pBdr>
      <w:shd w:val="clear" w:color="auto" w:fill="E6E6E6"/>
      <w:spacing w:before="167"/>
      <w:jc w:val="left"/>
    </w:pPr>
    <w:rPr>
      <w:rFonts w:ascii="宋体" w:eastAsia="宋体" w:hAnsi="宋体" w:cs="宋体"/>
      <w:color w:val="555555"/>
      <w:kern w:val="0"/>
      <w:sz w:val="24"/>
      <w:szCs w:val="24"/>
    </w:rPr>
  </w:style>
  <w:style w:type="paragraph" w:customStyle="1" w:styleId="ui-state-hover">
    <w:name w:val="ui-state-hover"/>
    <w:basedOn w:val="a"/>
    <w:rsid w:val="0048043D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ADADA"/>
      <w:spacing w:before="167"/>
      <w:jc w:val="left"/>
    </w:pPr>
    <w:rPr>
      <w:rFonts w:ascii="宋体" w:eastAsia="宋体" w:hAnsi="宋体" w:cs="宋体"/>
      <w:color w:val="212121"/>
      <w:kern w:val="0"/>
      <w:sz w:val="24"/>
      <w:szCs w:val="24"/>
    </w:rPr>
  </w:style>
  <w:style w:type="paragraph" w:customStyle="1" w:styleId="ui-state-focus">
    <w:name w:val="ui-state-focus"/>
    <w:basedOn w:val="a"/>
    <w:rsid w:val="0048043D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ADADA"/>
      <w:spacing w:before="167"/>
      <w:jc w:val="left"/>
    </w:pPr>
    <w:rPr>
      <w:rFonts w:ascii="宋体" w:eastAsia="宋体" w:hAnsi="宋体" w:cs="宋体"/>
      <w:color w:val="212121"/>
      <w:kern w:val="0"/>
      <w:sz w:val="24"/>
      <w:szCs w:val="24"/>
    </w:rPr>
  </w:style>
  <w:style w:type="paragraph" w:customStyle="1" w:styleId="ui-state-active">
    <w:name w:val="ui-state-active"/>
    <w:basedOn w:val="a"/>
    <w:rsid w:val="0048043D"/>
    <w:pPr>
      <w:widowControl/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FFFFF"/>
      <w:spacing w:before="167"/>
      <w:jc w:val="left"/>
    </w:pPr>
    <w:rPr>
      <w:rFonts w:ascii="宋体" w:eastAsia="宋体" w:hAnsi="宋体" w:cs="宋体"/>
      <w:color w:val="212121"/>
      <w:kern w:val="0"/>
      <w:sz w:val="24"/>
      <w:szCs w:val="24"/>
    </w:rPr>
  </w:style>
  <w:style w:type="paragraph" w:customStyle="1" w:styleId="ui-state-highlight">
    <w:name w:val="ui-state-highlight"/>
    <w:basedOn w:val="a"/>
    <w:rsid w:val="0048043D"/>
    <w:pPr>
      <w:widowControl/>
      <w:pBdr>
        <w:top w:val="single" w:sz="6" w:space="0" w:color="FCEFA1"/>
        <w:left w:val="single" w:sz="6" w:space="0" w:color="FCEFA1"/>
        <w:bottom w:val="single" w:sz="6" w:space="0" w:color="FCEFA1"/>
        <w:right w:val="single" w:sz="6" w:space="0" w:color="FCEFA1"/>
      </w:pBdr>
      <w:shd w:val="clear" w:color="auto" w:fill="FBF9EE"/>
      <w:spacing w:before="167"/>
      <w:jc w:val="left"/>
    </w:pPr>
    <w:rPr>
      <w:rFonts w:ascii="宋体" w:eastAsia="宋体" w:hAnsi="宋体" w:cs="宋体"/>
      <w:color w:val="363636"/>
      <w:kern w:val="0"/>
      <w:sz w:val="24"/>
      <w:szCs w:val="24"/>
    </w:rPr>
  </w:style>
  <w:style w:type="paragraph" w:customStyle="1" w:styleId="ui-state-error">
    <w:name w:val="ui-state-error"/>
    <w:basedOn w:val="a"/>
    <w:rsid w:val="0048043D"/>
    <w:pPr>
      <w:widowControl/>
      <w:pBdr>
        <w:top w:val="single" w:sz="6" w:space="0" w:color="CD0A0A"/>
        <w:left w:val="single" w:sz="6" w:space="0" w:color="CD0A0A"/>
        <w:bottom w:val="single" w:sz="6" w:space="0" w:color="CD0A0A"/>
        <w:right w:val="single" w:sz="6" w:space="0" w:color="CD0A0A"/>
      </w:pBdr>
      <w:shd w:val="clear" w:color="auto" w:fill="FEF1EC"/>
      <w:spacing w:before="167"/>
      <w:jc w:val="left"/>
    </w:pPr>
    <w:rPr>
      <w:rFonts w:ascii="宋体" w:eastAsia="宋体" w:hAnsi="宋体" w:cs="宋体"/>
      <w:color w:val="CD0A0A"/>
      <w:kern w:val="0"/>
      <w:sz w:val="24"/>
      <w:szCs w:val="24"/>
    </w:rPr>
  </w:style>
  <w:style w:type="paragraph" w:customStyle="1" w:styleId="ui-state-error-text">
    <w:name w:val="ui-state-error-tex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CD0A0A"/>
      <w:kern w:val="0"/>
      <w:sz w:val="24"/>
      <w:szCs w:val="24"/>
    </w:rPr>
  </w:style>
  <w:style w:type="paragraph" w:customStyle="1" w:styleId="ui-priority-primary">
    <w:name w:val="ui-priority-prim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ui-priority-secondary">
    <w:name w:val="ui-priority-second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state-disabled">
    <w:name w:val="ui-state-disable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widget-overlay">
    <w:name w:val="ui-widget-overlay"/>
    <w:basedOn w:val="a"/>
    <w:rsid w:val="0048043D"/>
    <w:pPr>
      <w:widowControl/>
      <w:shd w:val="clear" w:color="auto" w:fill="AAAAAA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widget-shadow">
    <w:name w:val="ui-widget-shadow"/>
    <w:basedOn w:val="a"/>
    <w:rsid w:val="0048043D"/>
    <w:pPr>
      <w:widowControl/>
      <w:shd w:val="clear" w:color="auto" w:fill="AAAAAA"/>
      <w:ind w:left="-13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jectshortcut-links">
    <w:name w:val="projectshortcut-link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707070"/>
      <w:kern w:val="0"/>
      <w:sz w:val="24"/>
      <w:szCs w:val="24"/>
    </w:rPr>
  </w:style>
  <w:style w:type="paragraph" w:customStyle="1" w:styleId="projectshortcuts-loading">
    <w:name w:val="projectshortcuts-loading"/>
    <w:basedOn w:val="a"/>
    <w:rsid w:val="0048043D"/>
    <w:pPr>
      <w:widowControl/>
      <w:spacing w:before="167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ject-dialog-header-wrapper">
    <w:name w:val="poject-dialog-header-wrapp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jectshortcuts-description">
    <w:name w:val="projectshortcuts-descrip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mpty-attachment-table">
    <w:name w:val="empty-attachment-table"/>
    <w:basedOn w:val="a"/>
    <w:rsid w:val="0048043D"/>
    <w:pPr>
      <w:widowControl/>
      <w:spacing w:before="167" w:line="502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uginattachmentsuploadform">
    <w:name w:val="plugin_attachments_uploadfor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s-table-drop-zone">
    <w:name w:val="attachments-table-drop-zone"/>
    <w:basedOn w:val="a"/>
    <w:rsid w:val="0048043D"/>
    <w:pPr>
      <w:widowControl/>
      <w:pBdr>
        <w:top w:val="dashed" w:sz="12" w:space="31" w:color="CCCCCC"/>
        <w:left w:val="dashed" w:sz="12" w:space="31" w:color="CCCCCC"/>
        <w:bottom w:val="dashed" w:sz="12" w:space="31" w:color="CCCCCC"/>
        <w:right w:val="dashed" w:sz="12" w:space="31" w:color="CCCCCC"/>
      </w:pBdr>
      <w:spacing w:before="167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empty-attachment-text">
    <w:name w:val="empty-attachment-text"/>
    <w:basedOn w:val="a"/>
    <w:rsid w:val="0048043D"/>
    <w:pPr>
      <w:widowControl/>
      <w:spacing w:before="167"/>
      <w:jc w:val="center"/>
    </w:pPr>
    <w:rPr>
      <w:rFonts w:ascii="宋体" w:eastAsia="宋体" w:hAnsi="宋体" w:cs="宋体"/>
      <w:b/>
      <w:bCs/>
      <w:color w:val="707070"/>
      <w:kern w:val="0"/>
      <w:sz w:val="24"/>
      <w:szCs w:val="24"/>
    </w:rPr>
  </w:style>
  <w:style w:type="paragraph" w:customStyle="1" w:styleId="pluginattachmentstablecontainer">
    <w:name w:val="plugin_attachments_table_container"/>
    <w:basedOn w:val="a"/>
    <w:rsid w:val="0048043D"/>
    <w:pPr>
      <w:widowControl/>
      <w:spacing w:before="167" w:after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dropdown-actions">
    <w:name w:val="attachment-dropdown-action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ditor-inline-macrodata-macro-nameattachments">
    <w:name w:val="editor-inline-macro[data-macro-name='attachments']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side-bar">
    <w:name w:val="acs-side-bar"/>
    <w:basedOn w:val="a"/>
    <w:rsid w:val="0048043D"/>
    <w:pPr>
      <w:widowControl/>
      <w:pBdr>
        <w:right w:val="single" w:sz="6" w:space="0" w:color="CCCCCC"/>
      </w:pBdr>
      <w:shd w:val="clear" w:color="auto" w:fill="F5F5F5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tree-item">
    <w:name w:val="acs-tree-ite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B73AF"/>
      <w:kern w:val="0"/>
      <w:sz w:val="24"/>
      <w:szCs w:val="24"/>
    </w:rPr>
  </w:style>
  <w:style w:type="paragraph" w:customStyle="1" w:styleId="acs-side-bar-space-info">
    <w:name w:val="acs-side-bar-space-info"/>
    <w:basedOn w:val="a"/>
    <w:rsid w:val="0048043D"/>
    <w:pPr>
      <w:widowControl/>
      <w:spacing w:before="234" w:after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a-splitter-handle">
    <w:name w:val="ia-splitter-hand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a-splitter-handle-highlight">
    <w:name w:val="ia-splitter-handle-highlight"/>
    <w:basedOn w:val="a"/>
    <w:rsid w:val="0048043D"/>
    <w:pPr>
      <w:widowControl/>
      <w:pBdr>
        <w:left w:val="single" w:sz="6" w:space="0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nav">
    <w:name w:val="acs-nav"/>
    <w:basedOn w:val="a"/>
    <w:rsid w:val="0048043D"/>
    <w:pPr>
      <w:widowControl/>
      <w:spacing w:after="117"/>
      <w:ind w:left="167" w:righ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a-secondary-container">
    <w:name w:val="ia-secondary-container"/>
    <w:basedOn w:val="a"/>
    <w:rsid w:val="0048043D"/>
    <w:pPr>
      <w:widowControl/>
      <w:spacing w:before="117" w:after="117"/>
      <w:ind w:left="167" w:righ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a-secondary-header">
    <w:name w:val="ia-secondary-hea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ia-secondary-header-title">
    <w:name w:val="ia-secondary-header-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caps/>
      <w:kern w:val="0"/>
      <w:sz w:val="24"/>
      <w:szCs w:val="24"/>
    </w:rPr>
  </w:style>
  <w:style w:type="paragraph" w:customStyle="1" w:styleId="ia-secondary-content">
    <w:name w:val="ia-secondary-content"/>
    <w:basedOn w:val="a"/>
    <w:rsid w:val="0048043D"/>
    <w:pPr>
      <w:widowControl/>
      <w:spacing w:before="167"/>
      <w:ind w:lef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a-secondary-current-content">
    <w:name w:val="ia-secondary-current-content"/>
    <w:basedOn w:val="a"/>
    <w:rsid w:val="0048043D"/>
    <w:pPr>
      <w:widowControl/>
      <w:spacing w:before="167"/>
      <w:ind w:lef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re-children-link">
    <w:name w:val="more-children-link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reate-child-page-link">
    <w:name w:val="create-child-page-link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ersonal-space-logo-hint">
    <w:name w:val="personal-space-logo-hint"/>
    <w:basedOn w:val="a"/>
    <w:rsid w:val="0048043D"/>
    <w:pPr>
      <w:widowControl/>
      <w:spacing w:before="167" w:after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side-bar-flyoutul">
    <w:name w:val="acs-side-bar-flyout&gt;ul"/>
    <w:basedOn w:val="a"/>
    <w:rsid w:val="0048043D"/>
    <w:pPr>
      <w:widowControl/>
      <w:ind w:left="-167" w:right="-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side-bar-flyouth5">
    <w:name w:val="acs-side-bar-flyout&gt;h5"/>
    <w:basedOn w:val="a"/>
    <w:rsid w:val="0048043D"/>
    <w:pPr>
      <w:widowControl/>
      <w:ind w:left="-167" w:right="-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jcrop-holder">
    <w:name w:val="jcrop-hol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jcrop-vline">
    <w:name w:val="jcrop-vline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jcrop-hline">
    <w:name w:val="jcrop-hline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jcrop-handle">
    <w:name w:val="jcrop-handle"/>
    <w:basedOn w:val="a"/>
    <w:rsid w:val="0048043D"/>
    <w:pPr>
      <w:widowControl/>
      <w:pBdr>
        <w:top w:val="single" w:sz="6" w:space="0" w:color="EEEEEE"/>
        <w:left w:val="single" w:sz="6" w:space="0" w:color="EEEEEE"/>
        <w:bottom w:val="single" w:sz="6" w:space="0" w:color="EEEEEE"/>
        <w:right w:val="single" w:sz="6" w:space="0" w:color="EEEEEE"/>
      </w:pBdr>
      <w:shd w:val="clear" w:color="auto" w:fill="333333"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jcrop-tracker">
    <w:name w:val="jcrop-track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iki-content-preview">
    <w:name w:val="wiki-content-preview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sectionheader">
    <w:name w:val="pagesectionhea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enuheading">
    <w:name w:val="menuhead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header">
    <w:name w:val="pagehea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ctionbottom">
    <w:name w:val="sectionbotto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prow">
    <w:name w:val="toprow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letitle">
    <w:name w:val="table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navigation-pseudo-link">
    <w:name w:val="navigation-pseudo-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B73AF"/>
      <w:kern w:val="0"/>
      <w:sz w:val="24"/>
      <w:szCs w:val="24"/>
    </w:rPr>
  </w:style>
  <w:style w:type="paragraph" w:customStyle="1" w:styleId="createlink">
    <w:name w:val="create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D1806"/>
      <w:kern w:val="0"/>
      <w:sz w:val="24"/>
      <w:szCs w:val="24"/>
      <w:u w:val="single"/>
    </w:rPr>
  </w:style>
  <w:style w:type="paragraph" w:customStyle="1" w:styleId="unresolved">
    <w:name w:val="unresolve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828282"/>
      <w:kern w:val="0"/>
      <w:sz w:val="24"/>
      <w:szCs w:val="24"/>
      <w:u w:val="single"/>
    </w:rPr>
  </w:style>
  <w:style w:type="paragraph" w:customStyle="1" w:styleId="not-permitted">
    <w:name w:val="not-permitte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CC0000"/>
      <w:kern w:val="0"/>
      <w:sz w:val="24"/>
      <w:szCs w:val="24"/>
    </w:rPr>
  </w:style>
  <w:style w:type="paragraph" w:customStyle="1" w:styleId="grey">
    <w:name w:val="gre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spacenametitle-printable">
    <w:name w:val="spacenametitle-printab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previewboxtop">
    <w:name w:val="previewboxto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eviewcontent">
    <w:name w:val="previewcont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eviewboxbottom">
    <w:name w:val="previewboxbotto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unctionbox">
    <w:name w:val="functionbox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malltext-blue">
    <w:name w:val="smalltext-blu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tabnav">
    <w:name w:val="tabnav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archgroupheading">
    <w:name w:val="searchgroupheading"/>
    <w:basedOn w:val="a"/>
    <w:rsid w:val="0048043D"/>
    <w:pPr>
      <w:widowControl/>
      <w:shd w:val="clear" w:color="auto" w:fill="3B73AF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permissionsupertab">
    <w:name w:val="permissionsupertab"/>
    <w:basedOn w:val="a"/>
    <w:rsid w:val="0048043D"/>
    <w:pPr>
      <w:widowControl/>
      <w:shd w:val="clear" w:color="auto" w:fill="205081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topbar">
    <w:name w:val="topbar"/>
    <w:basedOn w:val="a"/>
    <w:rsid w:val="0048043D"/>
    <w:pPr>
      <w:widowControl/>
      <w:shd w:val="clear" w:color="auto" w:fill="205081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eynavbar">
    <w:name w:val="greynavb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eadcrumbs">
    <w:name w:val="breadcrumb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eading-text-color">
    <w:name w:val="heading-text-col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diff-tag-added">
    <w:name w:val="diff-tag-added"/>
    <w:basedOn w:val="a"/>
    <w:rsid w:val="0048043D"/>
    <w:pPr>
      <w:widowControl/>
      <w:shd w:val="clear" w:color="auto" w:fill="93C49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ff-tag-removed">
    <w:name w:val="diff-tag-removed"/>
    <w:basedOn w:val="a"/>
    <w:rsid w:val="0048043D"/>
    <w:pPr>
      <w:widowControl/>
      <w:shd w:val="clear" w:color="auto" w:fill="DF9898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ff-html-added">
    <w:name w:val="diff-html-added"/>
    <w:basedOn w:val="a"/>
    <w:rsid w:val="0048043D"/>
    <w:pPr>
      <w:widowControl/>
      <w:shd w:val="clear" w:color="auto" w:fill="DDFADE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ff-html-removed">
    <w:name w:val="diff-html-removed"/>
    <w:basedOn w:val="a"/>
    <w:rsid w:val="0048043D"/>
    <w:pPr>
      <w:widowControl/>
      <w:shd w:val="clear" w:color="auto" w:fill="FFE7E7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ff-html-changed">
    <w:name w:val="diff-html-changed"/>
    <w:basedOn w:val="a"/>
    <w:rsid w:val="0048043D"/>
    <w:pPr>
      <w:widowControl/>
      <w:shd w:val="clear" w:color="auto" w:fill="D6F0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ff-image-overlay">
    <w:name w:val="diff-image-overla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535353"/>
      <w:kern w:val="0"/>
      <w:sz w:val="24"/>
      <w:szCs w:val="24"/>
    </w:rPr>
  </w:style>
  <w:style w:type="paragraph" w:customStyle="1" w:styleId="diff-macro">
    <w:name w:val="diff-macro"/>
    <w:basedOn w:val="a"/>
    <w:rsid w:val="0048043D"/>
    <w:pPr>
      <w:widowControl/>
      <w:shd w:val="clear" w:color="auto" w:fill="F0F0F0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-metadata">
    <w:name w:val="page-metadata"/>
    <w:basedOn w:val="a"/>
    <w:rsid w:val="0048043D"/>
    <w:pPr>
      <w:widowControl/>
      <w:spacing w:after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debar">
    <w:name w:val="sidebar"/>
    <w:basedOn w:val="a"/>
    <w:rsid w:val="0048043D"/>
    <w:pPr>
      <w:widowControl/>
      <w:spacing w:before="167"/>
      <w:ind w:lef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a-fixed-sidebar">
    <w:name w:val="ia-fixed-sideb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a-splitter-left">
    <w:name w:val="ia-splitter-lef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ff-deleted">
    <w:name w:val="diff-deleted"/>
    <w:basedOn w:val="a"/>
    <w:rsid w:val="0048043D"/>
    <w:pPr>
      <w:widowControl/>
      <w:shd w:val="clear" w:color="auto" w:fill="FFDDDD"/>
      <w:spacing w:before="167"/>
      <w:jc w:val="left"/>
    </w:pPr>
    <w:rPr>
      <w:rFonts w:ascii="宋体" w:eastAsia="宋体" w:hAnsi="宋体" w:cs="宋体"/>
      <w:strike/>
      <w:color w:val="999999"/>
      <w:kern w:val="0"/>
      <w:sz w:val="24"/>
      <w:szCs w:val="24"/>
    </w:rPr>
  </w:style>
  <w:style w:type="paragraph" w:customStyle="1" w:styleId="diff-added">
    <w:name w:val="diff-added"/>
    <w:basedOn w:val="a"/>
    <w:rsid w:val="0048043D"/>
    <w:pPr>
      <w:widowControl/>
      <w:shd w:val="clear" w:color="auto" w:fill="DDFFDD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aft-changes-legend">
    <w:name w:val="draft-changes-legend"/>
    <w:basedOn w:val="a"/>
    <w:rsid w:val="0048043D"/>
    <w:pPr>
      <w:widowControl/>
      <w:spacing w:before="50" w:after="50"/>
      <w:ind w:left="100" w:right="100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macro-list-item">
    <w:name w:val="macro-list-item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macro-preview-container">
    <w:name w:val="macro-preview-container"/>
    <w:basedOn w:val="a"/>
    <w:rsid w:val="0048043D"/>
    <w:pPr>
      <w:widowControl/>
      <w:pBdr>
        <w:right w:val="single" w:sz="6" w:space="0" w:color="EEEEEE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review">
    <w:name w:val="macro-preview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input-fields">
    <w:name w:val="macro-input-fields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macro-help">
    <w:name w:val="macro-hel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loading">
    <w:name w:val="macro-loading"/>
    <w:basedOn w:val="a"/>
    <w:rsid w:val="0048043D"/>
    <w:pPr>
      <w:widowControl/>
      <w:spacing w:before="2177"/>
      <w:ind w:left="301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review-header">
    <w:name w:val="macro-preview-header"/>
    <w:basedOn w:val="a"/>
    <w:rsid w:val="0048043D"/>
    <w:pPr>
      <w:widowControl/>
      <w:pBdr>
        <w:bottom w:val="single" w:sz="6" w:space="8" w:color="F0F0F0"/>
      </w:pBdr>
      <w:spacing w:line="268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ontent-by-user">
    <w:name w:val="macro-placeholder-icon-content-by-us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hildren">
    <w:name w:val="macro-placeholder-icon-childre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search">
    <w:name w:val="macro-placeholder-icon-search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index">
    <w:name w:val="macro-placeholder-icon-index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blog-posts">
    <w:name w:val="macro-placeholder-icon-blog-post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excerpt">
    <w:name w:val="macro-placeholder-icon-excerp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excerpt-include">
    <w:name w:val="macro-placeholder-icon-excerpt-includ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include">
    <w:name w:val="macro-placeholder-icon-includ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gallery">
    <w:name w:val="macro-placeholder-icon-galle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hange-history">
    <w:name w:val="macro-placeholder-icon-change-histo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popular-labels">
    <w:name w:val="macro-placeholder-icon-popular-labe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ontentbylabel">
    <w:name w:val="macro-placeholder-icon-contentbylab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favpages">
    <w:name w:val="macro-placeholder-icon-favpag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related-labels">
    <w:name w:val="macro-placeholder-icon-related-labe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recently-updated">
    <w:name w:val="macro-placeholder-icon-recently-update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navmap">
    <w:name w:val="macro-placeholder-icon-navma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listlabels">
    <w:name w:val="macro-placeholder-icon-listlabe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anchor">
    <w:name w:val="macro-placeholder-icon-anch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quote">
    <w:name w:val="macro-placeholder-icon-quo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noformat">
    <w:name w:val="macro-placeholder-icon-noforma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panel">
    <w:name w:val="macro-placeholder-icon-pan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olor">
    <w:name w:val="macro-placeholder-icon-col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heese">
    <w:name w:val="macro-placeholder-icon-chees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jiraissues">
    <w:name w:val="macro-placeholder-icon-jiraissu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note">
    <w:name w:val="macro-placeholder-icon-no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warning">
    <w:name w:val="macro-placeholder-icon-warn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info">
    <w:name w:val="macro-placeholder-icon-inf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tip">
    <w:name w:val="macro-placeholder-icon-ti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pagetree">
    <w:name w:val="macro-placeholder-icon-pagetre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pagetreesearch">
    <w:name w:val="macro-placeholder-icon-pagetreesearch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widget">
    <w:name w:val="macro-placeholder-icon-widge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section">
    <w:name w:val="macro-placeholder-icon-se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olumn">
    <w:name w:val="macro-placeholder-icon-colum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livesearch">
    <w:name w:val="macro-placeholder-icon-livesearch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ode">
    <w:name w:val="macro-placeholder-icon-cod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html">
    <w:name w:val="macro-placeholder-icon-htm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rss">
    <w:name w:val="macro-placeholder-icon-rs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bookmarks">
    <w:name w:val="macro-placeholder-icon-bookmark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toc">
    <w:name w:val="macro-placeholder-icon-to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spaces">
    <w:name w:val="macro-placeholder-icon-spac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space-details">
    <w:name w:val="macro-placeholder-icon-space-detai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network">
    <w:name w:val="macro-placeholder-icon-networ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profile">
    <w:name w:val="macro-placeholder-icon-profi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status-list">
    <w:name w:val="macro-placeholder-icon-status-lis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hart">
    <w:name w:val="macro-placeholder-icon-char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viewdoc">
    <w:name w:val="macro-placeholder-icon-viewdo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viewpdf">
    <w:name w:val="macro-placeholder-icon-viewpdf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viewdppt">
    <w:name w:val="macro-placeholder-icon-viewdpp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viewxls">
    <w:name w:val="macro-placeholder-icon-viewx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ontributors">
    <w:name w:val="macro-placeholder-icon-contributor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ontributors-summary">
    <w:name w:val="macro-placeholder-icon-contributors-summ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multimedia">
    <w:name w:val="macro-placeholder-icon-multimedi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details">
    <w:name w:val="macro-placeholder-icon-detai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detailssummary">
    <w:name w:val="macro-placeholder-icon-detailssumm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laceholder-icon-content-report-table">
    <w:name w:val="macro-placeholder-icon-content-report-tab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dvfield">
    <w:name w:val="advfiel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ditor-default">
    <w:name w:val="editor-default"/>
    <w:basedOn w:val="a"/>
    <w:rsid w:val="0048043D"/>
    <w:pPr>
      <w:widowControl/>
      <w:pBdr>
        <w:left w:val="single" w:sz="6" w:space="0" w:color="DDDDDD"/>
        <w:right w:val="single" w:sz="6" w:space="0" w:color="DDDDDD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nts">
    <w:name w:val="hints"/>
    <w:basedOn w:val="a"/>
    <w:rsid w:val="0048043D"/>
    <w:pPr>
      <w:widowControl/>
      <w:spacing w:after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xtended-hit-zone">
    <w:name w:val="extended-hit-zon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editor-inline-macrodata-macro-namestatus">
    <w:name w:val="editor-inline-macro[data-macro-name='status']"/>
    <w:basedOn w:val="a"/>
    <w:rsid w:val="0048043D"/>
    <w:pPr>
      <w:widowControl/>
      <w:jc w:val="left"/>
    </w:pPr>
    <w:rPr>
      <w:rFonts w:ascii="宋体" w:eastAsia="宋体" w:hAnsi="宋体" w:cs="宋体"/>
      <w:kern w:val="0"/>
      <w:position w:val="-7"/>
      <w:sz w:val="24"/>
      <w:szCs w:val="24"/>
    </w:rPr>
  </w:style>
  <w:style w:type="paragraph" w:customStyle="1" w:styleId="jira-error">
    <w:name w:val="jira-error"/>
    <w:basedOn w:val="a"/>
    <w:rsid w:val="0048043D"/>
    <w:pPr>
      <w:widowControl/>
      <w:shd w:val="clear" w:color="auto" w:fill="FFE7E7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reate-issue-container">
    <w:name w:val="create-issue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aft-change">
    <w:name w:val="draft-chan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shadow-parent">
    <w:name w:val="aui-shadow-par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generic">
    <w:name w:val="icon-generi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error">
    <w:name w:val="icon-err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hint">
    <w:name w:val="icon-hi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uccess">
    <w:name w:val="icon-succes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warning">
    <w:name w:val="icon-warn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lose">
    <w:name w:val="icon-clos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blanket">
    <w:name w:val="dialog-blanke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title">
    <w:name w:val="dialog-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page-menu">
    <w:name w:val="dialog-page-menu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page-body">
    <w:name w:val="dialog-page-bod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panel-body">
    <w:name w:val="dialog-panel-bod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button-panel">
    <w:name w:val="dialog-button-pan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ntents">
    <w:name w:val="content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row">
    <w:name w:val="arrow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group">
    <w:name w:val="toolbar-grou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item">
    <w:name w:val="toolbar-ite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d-parent">
    <w:name w:val="aui-dd-par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split">
    <w:name w:val="toolbar-spli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roblem">
    <w:name w:val="icon-proble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xcerpt">
    <w:name w:val="excerp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shboard-section">
    <w:name w:val="dashboard-se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eybox">
    <w:name w:val="greybox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eyboxfilled">
    <w:name w:val="greyboxfille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leview-action-icon">
    <w:name w:val="tableview-action-ic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ndsection">
    <w:name w:val="endse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3">
    <w:name w:val="页眉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4">
    <w:name w:val="页脚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ell">
    <w:name w:val="cel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umnlayout">
    <w:name w:val="columnlayou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left">
    <w:name w:val="image-lef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center">
    <w:name w:val="image-cent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right">
    <w:name w:val="image-righ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aceholder">
    <w:name w:val="placehol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nfluence-content-image-border">
    <w:name w:val="confluence-content-image-bor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-placeholder">
    <w:name w:val="text-placehol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sult">
    <w:name w:val="resul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sultsummary">
    <w:name w:val="resultsumm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de-object">
    <w:name w:val="code-objec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de-quote">
    <w:name w:val="code-quo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de-comment">
    <w:name w:val="code-comm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de-tag">
    <w:name w:val="code-ta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thoranddate">
    <w:name w:val="authorandda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te">
    <w:name w:val="da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filepic">
    <w:name w:val="profilepi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wixie">
    <w:name w:val="twixi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tails">
    <w:name w:val="detai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ummary">
    <w:name w:val="summ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umbnail">
    <w:name w:val="thumbnai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ss-icon">
    <w:name w:val="rss-ic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mail-notification-icon">
    <w:name w:val="email-notification-ic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">
    <w:name w:val="tab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otab">
    <w:name w:val="notab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menu-item">
    <w:name w:val="ajs-menu-ite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button">
    <w:name w:val="ajs-butt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iewspan">
    <w:name w:val="view&gt;spa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drop-down">
    <w:name w:val="ajs-drop-dow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-permissions-marker-cell">
    <w:name w:val="page-permissions-marker-cel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ermission-detail-column">
    <w:name w:val="permission-detail-colum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aiting-image">
    <w:name w:val="waiting-im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sults-container">
    <w:name w:val="results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date-item">
    <w:name w:val="update-ite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date-item-meta">
    <w:name w:val="update-item-met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llow-user-result">
    <w:name w:val="follow-user-resul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s">
    <w:name w:val="avatar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o-labels-message">
    <w:name w:val="no-labels-mess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bels-edit-container">
    <w:name w:val="labels-edit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card">
    <w:name w:val="vcar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file-info">
    <w:name w:val="profile-inf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-status">
    <w:name w:val="user-statu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tatus-text">
    <w:name w:val="status-tex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choice">
    <w:name w:val="select2-choic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choices">
    <w:name w:val="select2-choic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">
    <w:name w:val="select2-result-lab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highlighted">
    <w:name w:val="select2-highlighte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no-results">
    <w:name w:val="select2-no-result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ing">
    <w:name w:val="select2-search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lection-limit">
    <w:name w:val="select2-selection-limi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disabled">
    <w:name w:val="select2-disable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match">
    <w:name w:val="select2-match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span">
    <w:name w:val="aui-button&gt;spa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reate-dialog-page-main">
    <w:name w:val="create-dialog-page-mai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reate-dialog-page-description">
    <w:name w:val="create-dialog-page-descrip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mail-address">
    <w:name w:val="email-addres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re-entities">
    <w:name w:val="more-entiti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header">
    <w:name w:val="aui-page-hea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inner">
    <w:name w:val="aui-header-in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header-inner">
    <w:name w:val="aui-page-header-in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lia">
    <w:name w:val="aui-nav&gt;li&gt;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">
    <w:name w:val="aui-header-log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quicksearch">
    <w:name w:val="aui-quicksearch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">
    <w:name w:val="aui-butt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-link">
    <w:name w:val="aui-button-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throbber">
    <w:name w:val="aui-restfultable-throbb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order">
    <w:name w:val="aui-restfultable-or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operations">
    <w:name w:val="aui-restfultable-operation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editable">
    <w:name w:val="aui-restfultable-editab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tton-panel">
    <w:name w:val="button-pan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one">
    <w:name w:val="don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rror">
    <w:name w:val="err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move-recipient">
    <w:name w:val="remove-recipi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thor">
    <w:name w:val="auth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-actions-secondary">
    <w:name w:val="comment-actions-second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-user-logo">
    <w:name w:val="comment-user-log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-mention">
    <w:name w:val="user-men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-zone-image">
    <w:name w:val="drop-zone-im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-zone-text">
    <w:name w:val="drop-zone-tex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on-view-comment-storage">
    <w:name w:val="action-view-comment-stor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dge">
    <w:name w:val="bad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dge-w">
    <w:name w:val="badge-w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av-link-edit">
    <w:name w:val="nav-link-edi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2-trigger">
    <w:name w:val="aui-dropdown2-trigg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debar-trigger">
    <w:name w:val="sidebar-trigg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-stats">
    <w:name w:val="ap-stat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header">
    <w:name w:val="ui-datepicker-hea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prev">
    <w:name w:val="ui-datepicker-prev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next">
    <w:name w:val="ui-datepicker-nex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title">
    <w:name w:val="ui-datepicker-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buttonpane">
    <w:name w:val="ui-datepicker-buttonpan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group">
    <w:name w:val="ui-datepicker-grou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jectshortcuts-heading">
    <w:name w:val="projectshortcuts-head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ject-header">
    <w:name w:val="project-hea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ject-right-column">
    <w:name w:val="project-right-colum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ject-content-wrapper">
    <w:name w:val="project-content-wrapp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ject-heading">
    <w:name w:val="project-head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decontent">
    <w:name w:val="codecont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s-file-extension">
    <w:name w:val="attachments-file-extens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ownload-all-link">
    <w:name w:val="download-all-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-zone-empty-text">
    <w:name w:val="drop-zone-empty-tex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row">
    <w:name w:val="attachment-row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details-wrapper">
    <w:name w:val="attachment-details-wrapp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-img-container">
    <w:name w:val="avatar-img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robber-container">
    <w:name w:val="throbber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robber">
    <w:name w:val="throbb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ntextual-nav-child-pages">
    <w:name w:val="contextual-nav-child-pag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eaf">
    <w:name w:val="leaf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bel">
    <w:name w:val="lab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nav-item-label">
    <w:name w:val="acs-nav-item-lab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nav-item">
    <w:name w:val="acs-nav-ite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uginpagetree">
    <w:name w:val="plugin_pagetre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ick-links-section">
    <w:name w:val="quick-links-se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dvanced-links-section">
    <w:name w:val="advanced-links-se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ff-macro-title">
    <w:name w:val="diff-macro-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ff-macro-properties">
    <w:name w:val="diff-macro-properti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ff-macro-body">
    <w:name w:val="diff-macro-bod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icon-holder">
    <w:name w:val="macro-icon-hol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preview-area">
    <w:name w:val="image-preview-are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preview-error">
    <w:name w:val="image-preview-err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preview-throbber">
    <w:name w:val="image-preview-throbb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ptcha">
    <w:name w:val="captch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ptcha-image">
    <w:name w:val="captcha-im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inner">
    <w:name w:val="spin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ta-table">
    <w:name w:val="data-tab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ing-blanket">
    <w:name w:val="loading-blanke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date">
    <w:name w:val="icon-da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ange">
    <w:name w:val="icon-ran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equired">
    <w:name w:val="icon-require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users">
    <w:name w:val="icon-user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help">
    <w:name w:val="icon-hel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inline-help">
    <w:name w:val="icon-inline-hel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">
    <w:name w:val="tex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ssword">
    <w:name w:val="passwor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file">
    <w:name w:val="upfi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area">
    <w:name w:val="textare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">
    <w:name w:val="selec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ulti-select">
    <w:name w:val="multi-selec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size">
    <w:name w:val="select[size]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disabled">
    <w:name w:val="text[disabled]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ssworddisabled">
    <w:name w:val="password[disabled]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areadisabled">
    <w:name w:val="textarea[disabled]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disabled">
    <w:name w:val="select[disabled]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ulti-selectdisabled">
    <w:name w:val="multi-select[disabled]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eld-value">
    <w:name w:val="field-valu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eld-group">
    <w:name w:val="field-grou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oup">
    <w:name w:val="grou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te-select">
    <w:name w:val="date-selec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eld-grouplabel">
    <w:name w:val="field-group&gt;lab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eckboxlabel">
    <w:name w:val="checkbox&gt;lab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diolabel">
    <w:name w:val="radio&gt;lab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trix">
    <w:name w:val="matrix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ttons-container">
    <w:name w:val="buttons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tton">
    <w:name w:val="butt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ncel">
    <w:name w:val="canc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e-taba">
    <w:name w:val="active-tab&gt;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ick-zone">
    <w:name w:val="click-zon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jira-issue">
    <w:name w:val="jira-issu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nknown-jira-issue">
    <w:name w:val="unknown-jira-issu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te-field">
    <w:name w:val="date-fiel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oborder">
    <w:name w:val="nobor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history">
    <w:name w:val="attachment-histo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lename-column">
    <w:name w:val="filename-colum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summary-toggle">
    <w:name w:val="attachment-summary-togg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nav-item-link">
    <w:name w:val="acs-nav-item-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rent-item-link">
    <w:name w:val="parent-item-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5">
    <w:name w:val="题注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wner-title">
    <w:name w:val="owner-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container">
    <w:name w:val="image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ing">
    <w:name w:val="load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oom">
    <w:name w:val="zoo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trigger">
    <w:name w:val="toolbar-trigg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date-item-desc">
    <w:name w:val="update-item-des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date-item-changes">
    <w:name w:val="update-item-chang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ation-content">
    <w:name w:val="activation-cont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menu-title">
    <w:name w:val="ajs-menu-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alues">
    <w:name w:val="valu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otloggedin">
    <w:name w:val="notloggedi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-field">
    <w:name w:val="select2-search-fiel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-choice">
    <w:name w:val="select2-search-choic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-choice-focus">
    <w:name w:val="select2-search-choice-focu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group-inner">
    <w:name w:val="aui-navgroup-in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-device">
    <w:name w:val="aui-header-logo-devic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-text">
    <w:name w:val="aui-header-logo-tex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draghandle">
    <w:name w:val="aui-restfultable-draghand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edit-sml">
    <w:name w:val="icon-edit-sm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arespan">
    <w:name w:val="share&gt;spa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ose-dialog">
    <w:name w:val="close-dialo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thor-lozenge">
    <w:name w:val="author-lozen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placement">
    <w:name w:val="replacem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utter">
    <w:name w:val="gutt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bel-filter-desc">
    <w:name w:val="label-filter-des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belfilter">
    <w:name w:val="labelfilt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labels">
    <w:name w:val="attachment-labe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bels-section-content">
    <w:name w:val="labels-section-cont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buttons">
    <w:name w:val="attachment-button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icon">
    <w:name w:val="attachment-ic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filename">
    <w:name w:val="attachment-filenam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comment">
    <w:name w:val="attachment-comm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on-menu">
    <w:name w:val="action-menu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">
    <w:name w:val="avat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ame">
    <w:name w:val="nam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ild-itema">
    <w:name w:val="child-item&gt;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rent-itema">
    <w:name w:val="parent-item&gt;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yout-handle">
    <w:name w:val="flyout-hand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-img-wrapper">
    <w:name w:val="avatar-img-wrapp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ouped-dropdown-item">
    <w:name w:val="grouped-dropdown-ite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lete-link">
    <w:name w:val="delete-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de-link">
    <w:name w:val="hide-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-link">
    <w:name w:val="show-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ubmit">
    <w:name w:val="submi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pup-follow">
    <w:name w:val="popup-follow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uginpagetreechildrenspan">
    <w:name w:val="plugin_pagetree_children_spa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uginpagetreechildrencontent">
    <w:name w:val="plugin_pagetree_children_cont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d-trigger">
    <w:name w:val="aui-dd-trigg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de-menu">
    <w:name w:val="hide-menu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de-icons">
    <w:name w:val="hide-icon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tip-parent">
    <w:name w:val="aui-tip-par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nel-buttons">
    <w:name w:val="panel-button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ditable">
    <w:name w:val="editab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dit-icon">
    <w:name w:val="edit-ic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ke-button">
    <w:name w:val="like-butt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ermission-entity">
    <w:name w:val="permission-entit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debar-content">
    <w:name w:val="sidebar-cont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cently-updated-sidebar">
    <w:name w:val="recently-updated-sideb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debar-section">
    <w:name w:val="sidebar-se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content">
    <w:name w:val="dialog-cont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umn">
    <w:name w:val="colum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-list">
    <w:name w:val="user-lis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-watchers">
    <w:name w:val="page-watcher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o-users">
    <w:name w:val="no-user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atch-user">
    <w:name w:val="watch-us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file-picture">
    <w:name w:val="profile-pictur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move-watch">
    <w:name w:val="remove-watch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back-link">
    <w:name w:val="dialog-back-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owse-panel">
    <w:name w:val="browse-pan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owse-controls">
    <w:name w:val="browse-contro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cation-info">
    <w:name w:val="location-inf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eadcrumbs-container">
    <w:name w:val="breadcrumbs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l">
    <w:name w:val="t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">
    <w:name w:val="t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">
    <w:name w:val="b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">
    <w:name w:val="b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">
    <w:name w:val="b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">
    <w:name w:val="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">
    <w:name w:val="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s-left">
    <w:name w:val="chars-lef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rror-message">
    <w:name w:val="error-mess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aram-desc">
    <w:name w:val="macro-param-des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title">
    <w:name w:val="macro-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ait-container">
    <w:name w:val="wait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able">
    <w:name w:val="loadab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reate-dialog-location-bar">
    <w:name w:val="create-dialog-location-b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meta">
    <w:name w:val="template-met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selection-header">
    <w:name w:val="template-selection-hea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s">
    <w:name w:val="templat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om-filter-field-form">
    <w:name w:val="dom-filter-field-for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">
    <w:name w:val="templa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reate-dialog-create-button">
    <w:name w:val="create-dialog-create-butt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preview-container">
    <w:name w:val="template-preview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ace-select-control-container">
    <w:name w:val="space-select-control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description">
    <w:name w:val="template-descrip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preview">
    <w:name w:val="template-preview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name">
    <w:name w:val="template-nam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w-flag">
    <w:name w:val="new-fla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hats-new-timeout">
    <w:name w:val="whats-new-timeou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hats-new-throbber">
    <w:name w:val="whats-new-throbb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">
    <w:name w:val="modu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le-action">
    <w:name w:val="table-a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tyle-action">
    <w:name w:val="style-a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tyles-module">
    <w:name w:val="styles-modu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ction-title">
    <w:name w:val="section-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">
    <w:name w:val="comm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-editor-chrome">
    <w:name w:val="text-editor-chrom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le-upload-progress-text">
    <w:name w:val="file-upload-progress-tex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ncel-or-success-placeholder">
    <w:name w:val="cancel-or-success-placehol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le-upload-progress-block">
    <w:name w:val="file-upload-progress-bloc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rogressbar">
    <w:name w:val="aui-progressb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progressbar">
    <w:name w:val="ui-progressb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nel-body">
    <w:name w:val="panel-bod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ke-summary">
    <w:name w:val="like-summ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dge-i">
    <w:name w:val="badge-i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mpty">
    <w:name w:val="empt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-title">
    <w:name w:val="page-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lipsis">
    <w:name w:val="ellipsi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section">
    <w:name w:val="attachment-se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mall-logo-container">
    <w:name w:val="small-logo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ing-area">
    <w:name w:val="loading-are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jiraql">
    <w:name w:val="icon-jiraq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ntent-by-user">
    <w:name w:val="icon-content-by-us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hildren">
    <w:name w:val="icon-childre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earch">
    <w:name w:val="icon-search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index">
    <w:name w:val="icon-index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blog-posts">
    <w:name w:val="icon-blog-post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excerpt">
    <w:name w:val="icon-excerp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excerpt-include">
    <w:name w:val="icon-excerpt-includ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include">
    <w:name w:val="icon-includ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gallery">
    <w:name w:val="icon-galle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hange-history">
    <w:name w:val="icon-change-histo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opular-labels">
    <w:name w:val="icon-popular-labe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ntentbylabel">
    <w:name w:val="icon-contentbylab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avpages">
    <w:name w:val="icon-favpag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elated-labels">
    <w:name w:val="icon-related-labe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ecently-updated">
    <w:name w:val="icon-recently-update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navmap">
    <w:name w:val="icon-navma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listlabels">
    <w:name w:val="icon-listlabe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anchor">
    <w:name w:val="icon-anch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quote">
    <w:name w:val="icon-quo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noformat">
    <w:name w:val="icon-noforma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anel">
    <w:name w:val="icon-pan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lor">
    <w:name w:val="icon-col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heese">
    <w:name w:val="icon-chees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jiraissues">
    <w:name w:val="icon-jiraissu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note">
    <w:name w:val="icon-not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tip">
    <w:name w:val="icon-ti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agetree">
    <w:name w:val="icon-pagetre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agetreesearch">
    <w:name w:val="icon-pagetreesearch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web-widget">
    <w:name w:val="icon-web-widge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widget">
    <w:name w:val="icon-widge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ection">
    <w:name w:val="icon-se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lumn">
    <w:name w:val="icon-colum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livesearch">
    <w:name w:val="icon-livesearch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de">
    <w:name w:val="icon-cod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html">
    <w:name w:val="icon-htm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ss">
    <w:name w:val="icon-rs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bookmarks">
    <w:name w:val="icon-bookmark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toc">
    <w:name w:val="icon-to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paces">
    <w:name w:val="icon-space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pace-details">
    <w:name w:val="icon-space-detai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network">
    <w:name w:val="icon-networ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rofile">
    <w:name w:val="icon-profi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tatus-list">
    <w:name w:val="icon-status-lis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hart">
    <w:name w:val="icon-char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viewdoc">
    <w:name w:val="icon-viewdo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viewpdf">
    <w:name w:val="icon-viewpdf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viewppt">
    <w:name w:val="icon-viewpp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viewxls">
    <w:name w:val="icon-viewx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ntributors">
    <w:name w:val="icon-contributor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ntributors-summary">
    <w:name w:val="icon-contributors-summ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multimedia">
    <w:name w:val="icon-multimedia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details">
    <w:name w:val="icon-detai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detailssummary">
    <w:name w:val="icon-detailssumm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ntent-report-table">
    <w:name w:val="icon-content-report-tab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uploading">
    <w:name w:val="image-upload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ing-message">
    <w:name w:val="loading-messag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eb-image-input">
    <w:name w:val="web-image-inpu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preview">
    <w:name w:val="image-preview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arch-input">
    <w:name w:val="search-inpu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toolbar2-primary">
    <w:name w:val="aui-toolbar2-prim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ave-button-container">
    <w:name w:val="save-button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inor-edit">
    <w:name w:val="minor-edi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te-toolbar-comment">
    <w:name w:val="rte-toolbar-comm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split-left">
    <w:name w:val="toolbar-split-lef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ceiframecontainer">
    <w:name w:val="mceiframe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split-row">
    <w:name w:val="toolbar-split-row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ed-color">
    <w:name w:val="selected-col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textcolor">
    <w:name w:val="icon-textcol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le-picker-box">
    <w:name w:val="table-picker-box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cker">
    <w:name w:val="pick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le-highlight-selection">
    <w:name w:val="table-highlight-sele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ghlight-indicator">
    <w:name w:val="highlight-indicat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down-item">
    <w:name w:val="dropdown-ite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howtools">
    <w:name w:val="icon-showtool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layout">
    <w:name w:val="icon-layou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cker-cell">
    <w:name w:val="picker-cel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cker-heading">
    <w:name w:val="picker-head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cker-selected-cell">
    <w:name w:val="picker-selected-cel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cker-selected-heading">
    <w:name w:val="picker-selected-heading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s-panel">
    <w:name w:val="attachments-pan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cently-viewed-panel">
    <w:name w:val="recently-viewed-pan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eadcrumbs-line">
    <w:name w:val="breadcrumbs-lin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jql-insert-check">
    <w:name w:val="jql-insert-chec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message-container">
    <w:name w:val="aui-message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ariable-property-panel-textarea-split">
    <w:name w:val="variable-property-panel-textarea-spli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tatus">
    <w:name w:val="statu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ke-user-avatar">
    <w:name w:val="like-user-avat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section">
    <w:name w:val="pagesec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nformation">
    <w:name w:val="informa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ee">
    <w:name w:val="tre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blings">
    <w:name w:val="sibling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ow">
    <w:name w:val="row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file-macro">
    <w:name w:val="profile-macr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dd-button">
    <w:name w:val="add-butt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tem-description">
    <w:name w:val="item-description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-item">
    <w:name w:val="mod-item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-content">
    <w:name w:val="mod-cont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key-separator">
    <w:name w:val="key-separato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ul">
    <w:name w:val="footer-body&gt;u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p">
    <w:name w:val="footer-body&gt;p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ulli">
    <w:name w:val="footer-body&gt;ul&gt;li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">
    <w:name w:val="footer-bod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progressbar-value">
    <w:name w:val="ui-progressbar-valu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dialog-drop-zone-container">
    <w:name w:val="image-dialog-drop-zone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order">
    <w:name w:val="bord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mall-logo-wrapper">
    <w:name w:val="small-logo-wrapp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-link">
    <w:name w:val="aui-nav-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-imagelink">
    <w:name w:val="aui-nav-imagelink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ceblocker">
    <w:name w:val="mceblock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ceprogress">
    <w:name w:val="mceprogres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sc">
    <w:name w:val="des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itemlabel">
    <w:name w:val="toolbar-item&gt;lab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iteminput">
    <w:name w:val="toolbar-item&gt;inpu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essage-panel">
    <w:name w:val="message-panel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ubtitle">
    <w:name w:val="subtitl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name">
    <w:name w:val="usernam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ttons">
    <w:name w:val="buttons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ditor-container">
    <w:name w:val="editor-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st-modified-field">
    <w:name w:val="last-modified-fiel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ze-field">
    <w:name w:val="size-fiel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ace-field">
    <w:name w:val="space-fiel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-field">
    <w:name w:val="comment-fiel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-primary">
    <w:name w:val="aui-button-primary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font-info">
    <w:name w:val="aui-iconfont-info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rmat-pre">
    <w:name w:val="format-pr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-dialog-content">
    <w:name w:val="ap-dialog-content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axhighlighter">
    <w:name w:val="syntaxhighlighter"/>
    <w:basedOn w:val="a"/>
    <w:rsid w:val="0048043D"/>
    <w:pPr>
      <w:widowControl/>
      <w:spacing w:before="240" w:after="24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av-link-edit-wrapper">
    <w:name w:val="nav-link-edit-wrapp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old">
    <w:name w:val="bold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talic">
    <w:name w:val="italic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ne">
    <w:name w:val="line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">
    <w:name w:val="toolba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ntainer">
    <w:name w:val="container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blogheading">
    <w:name w:val="blogheading"/>
    <w:basedOn w:val="a0"/>
    <w:rsid w:val="0048043D"/>
    <w:rPr>
      <w:vanish w:val="0"/>
      <w:webHidden w:val="0"/>
      <w:specVanish w:val="0"/>
    </w:rPr>
  </w:style>
  <w:style w:type="character" w:customStyle="1" w:styleId="content-type-page">
    <w:name w:val="content-type-page"/>
    <w:basedOn w:val="a0"/>
    <w:rsid w:val="0048043D"/>
  </w:style>
  <w:style w:type="character" w:customStyle="1" w:styleId="content-type-blogpost">
    <w:name w:val="content-type-blogpost"/>
    <w:basedOn w:val="a0"/>
    <w:rsid w:val="0048043D"/>
  </w:style>
  <w:style w:type="character" w:customStyle="1" w:styleId="content-type-attachment-image">
    <w:name w:val="content-type-attachment-image"/>
    <w:basedOn w:val="a0"/>
    <w:rsid w:val="0048043D"/>
  </w:style>
  <w:style w:type="character" w:customStyle="1" w:styleId="content-type-attachment-pdf">
    <w:name w:val="content-type-attachment-pdf"/>
    <w:basedOn w:val="a0"/>
    <w:rsid w:val="0048043D"/>
  </w:style>
  <w:style w:type="character" w:customStyle="1" w:styleId="page-metadata-attachments-text">
    <w:name w:val="page-metadata-attachments-text"/>
    <w:basedOn w:val="a0"/>
    <w:rsid w:val="0048043D"/>
  </w:style>
  <w:style w:type="character" w:customStyle="1" w:styleId="content-type-comment">
    <w:name w:val="content-type-comment"/>
    <w:basedOn w:val="a0"/>
    <w:rsid w:val="0048043D"/>
  </w:style>
  <w:style w:type="character" w:customStyle="1" w:styleId="content-type-space">
    <w:name w:val="content-type-space"/>
    <w:basedOn w:val="a0"/>
    <w:rsid w:val="0048043D"/>
  </w:style>
  <w:style w:type="character" w:customStyle="1" w:styleId="content-type-spacedesc">
    <w:name w:val="content-type-spacedesc"/>
    <w:basedOn w:val="a0"/>
    <w:rsid w:val="0048043D"/>
  </w:style>
  <w:style w:type="character" w:customStyle="1" w:styleId="content-type-user">
    <w:name w:val="content-type-user"/>
    <w:basedOn w:val="a0"/>
    <w:rsid w:val="0048043D"/>
  </w:style>
  <w:style w:type="character" w:customStyle="1" w:styleId="content-type-userinfo">
    <w:name w:val="content-type-userinfo"/>
    <w:basedOn w:val="a0"/>
    <w:rsid w:val="0048043D"/>
  </w:style>
  <w:style w:type="character" w:customStyle="1" w:styleId="content-type-personalspacedesc">
    <w:name w:val="content-type-personalspacedesc"/>
    <w:basedOn w:val="a0"/>
    <w:rsid w:val="0048043D"/>
  </w:style>
  <w:style w:type="character" w:customStyle="1" w:styleId="content-type-status">
    <w:name w:val="content-type-status"/>
    <w:basedOn w:val="a0"/>
    <w:rsid w:val="0048043D"/>
  </w:style>
  <w:style w:type="character" w:customStyle="1" w:styleId="content-type-attachment-text-html">
    <w:name w:val="content-type-attachment-text-html"/>
    <w:basedOn w:val="a0"/>
    <w:rsid w:val="0048043D"/>
  </w:style>
  <w:style w:type="character" w:customStyle="1" w:styleId="content-type-attachment-html">
    <w:name w:val="content-type-attachment-html"/>
    <w:basedOn w:val="a0"/>
    <w:rsid w:val="0048043D"/>
  </w:style>
  <w:style w:type="character" w:customStyle="1" w:styleId="content-type-attachment-text-xml">
    <w:name w:val="content-type-attachment-text-xml"/>
    <w:basedOn w:val="a0"/>
    <w:rsid w:val="0048043D"/>
  </w:style>
  <w:style w:type="character" w:customStyle="1" w:styleId="content-type-attachment-xml">
    <w:name w:val="content-type-attachment-xml"/>
    <w:basedOn w:val="a0"/>
    <w:rsid w:val="0048043D"/>
  </w:style>
  <w:style w:type="character" w:customStyle="1" w:styleId="content-type-attachment-js">
    <w:name w:val="content-type-attachment-js"/>
    <w:basedOn w:val="a0"/>
    <w:rsid w:val="0048043D"/>
  </w:style>
  <w:style w:type="character" w:customStyle="1" w:styleId="content-type-attachment-css">
    <w:name w:val="content-type-attachment-css"/>
    <w:basedOn w:val="a0"/>
    <w:rsid w:val="0048043D"/>
  </w:style>
  <w:style w:type="character" w:customStyle="1" w:styleId="content-type-attachment-text">
    <w:name w:val="content-type-attachment-text"/>
    <w:basedOn w:val="a0"/>
    <w:rsid w:val="0048043D"/>
  </w:style>
  <w:style w:type="character" w:customStyle="1" w:styleId="content-type-attachment-unknown">
    <w:name w:val="content-type-attachment-unknown"/>
    <w:basedOn w:val="a0"/>
    <w:rsid w:val="0048043D"/>
  </w:style>
  <w:style w:type="character" w:customStyle="1" w:styleId="content-type-attachment-zip">
    <w:name w:val="content-type-attachment-zip"/>
    <w:basedOn w:val="a0"/>
    <w:rsid w:val="0048043D"/>
  </w:style>
  <w:style w:type="character" w:customStyle="1" w:styleId="content-type-attachment-word97">
    <w:name w:val="content-type-attachment-word97"/>
    <w:basedOn w:val="a0"/>
    <w:rsid w:val="0048043D"/>
  </w:style>
  <w:style w:type="character" w:customStyle="1" w:styleId="content-type-attachment-word">
    <w:name w:val="content-type-attachment-word"/>
    <w:basedOn w:val="a0"/>
    <w:rsid w:val="0048043D"/>
  </w:style>
  <w:style w:type="character" w:customStyle="1" w:styleId="content-type-attachment-excel97">
    <w:name w:val="content-type-attachment-excel97"/>
    <w:basedOn w:val="a0"/>
    <w:rsid w:val="0048043D"/>
  </w:style>
  <w:style w:type="character" w:customStyle="1" w:styleId="content-type-attachment-excel">
    <w:name w:val="content-type-attachment-excel"/>
    <w:basedOn w:val="a0"/>
    <w:rsid w:val="0048043D"/>
  </w:style>
  <w:style w:type="character" w:customStyle="1" w:styleId="content-type-attachment-powerpoint97">
    <w:name w:val="content-type-attachment-powerpoint97"/>
    <w:basedOn w:val="a0"/>
    <w:rsid w:val="0048043D"/>
  </w:style>
  <w:style w:type="character" w:customStyle="1" w:styleId="content-type-attachment-powerpoint">
    <w:name w:val="content-type-attachment-powerpoint"/>
    <w:basedOn w:val="a0"/>
    <w:rsid w:val="0048043D"/>
  </w:style>
  <w:style w:type="character" w:customStyle="1" w:styleId="content-type-attachment-multimedia">
    <w:name w:val="content-type-attachment-multimedia"/>
    <w:basedOn w:val="a0"/>
    <w:rsid w:val="0048043D"/>
  </w:style>
  <w:style w:type="character" w:customStyle="1" w:styleId="gadget-not-configured-warning">
    <w:name w:val="gadget-not-configured-warning"/>
    <w:basedOn w:val="a0"/>
    <w:rsid w:val="0048043D"/>
    <w:rPr>
      <w:color w:val="333333"/>
      <w:sz w:val="19"/>
      <w:szCs w:val="19"/>
    </w:rPr>
  </w:style>
  <w:style w:type="character" w:customStyle="1" w:styleId="aui-label1">
    <w:name w:val="aui-label1"/>
    <w:basedOn w:val="a0"/>
    <w:rsid w:val="0048043D"/>
    <w:rPr>
      <w:b w:val="0"/>
      <w:bCs w:val="0"/>
      <w:strike w:val="0"/>
      <w:dstrike w:val="0"/>
      <w:color w:val="333333"/>
      <w:sz w:val="23"/>
      <w:szCs w:val="23"/>
      <w:u w:val="none"/>
      <w:effect w:val="none"/>
      <w:bdr w:val="single" w:sz="6" w:space="1" w:color="CCCCCC" w:frame="1"/>
      <w:shd w:val="clear" w:color="auto" w:fill="F2F2F2"/>
    </w:rPr>
  </w:style>
  <w:style w:type="character" w:customStyle="1" w:styleId="icon1">
    <w:name w:val="icon1"/>
    <w:basedOn w:val="a0"/>
    <w:rsid w:val="0048043D"/>
    <w:rPr>
      <w:sz w:val="2"/>
      <w:szCs w:val="2"/>
    </w:rPr>
  </w:style>
  <w:style w:type="character" w:customStyle="1" w:styleId="first-of-type">
    <w:name w:val="first-of-type"/>
    <w:basedOn w:val="a0"/>
    <w:rsid w:val="0048043D"/>
  </w:style>
  <w:style w:type="character" w:customStyle="1" w:styleId="icon-bold">
    <w:name w:val="icon-bold"/>
    <w:basedOn w:val="a0"/>
    <w:rsid w:val="0048043D"/>
  </w:style>
  <w:style w:type="character" w:customStyle="1" w:styleId="icon-italic">
    <w:name w:val="icon-italic"/>
    <w:basedOn w:val="a0"/>
    <w:rsid w:val="0048043D"/>
  </w:style>
  <w:style w:type="character" w:customStyle="1" w:styleId="icon-underline">
    <w:name w:val="icon-underline"/>
    <w:basedOn w:val="a0"/>
    <w:rsid w:val="0048043D"/>
  </w:style>
  <w:style w:type="character" w:customStyle="1" w:styleId="icon-textcolor1">
    <w:name w:val="icon-textcolor1"/>
    <w:basedOn w:val="a0"/>
    <w:rsid w:val="0048043D"/>
  </w:style>
  <w:style w:type="character" w:customStyle="1" w:styleId="icon-more">
    <w:name w:val="icon-more"/>
    <w:basedOn w:val="a0"/>
    <w:rsid w:val="0048043D"/>
  </w:style>
  <w:style w:type="character" w:customStyle="1" w:styleId="icon-bullist">
    <w:name w:val="icon-bullist"/>
    <w:basedOn w:val="a0"/>
    <w:rsid w:val="0048043D"/>
  </w:style>
  <w:style w:type="character" w:customStyle="1" w:styleId="icon-numlist">
    <w:name w:val="icon-numlist"/>
    <w:basedOn w:val="a0"/>
    <w:rsid w:val="0048043D"/>
  </w:style>
  <w:style w:type="character" w:customStyle="1" w:styleId="icon-tasklist">
    <w:name w:val="icon-tasklist"/>
    <w:basedOn w:val="a0"/>
    <w:rsid w:val="0048043D"/>
  </w:style>
  <w:style w:type="character" w:customStyle="1" w:styleId="icon-indent">
    <w:name w:val="icon-indent"/>
    <w:basedOn w:val="a0"/>
    <w:rsid w:val="0048043D"/>
  </w:style>
  <w:style w:type="character" w:customStyle="1" w:styleId="icon-outdent">
    <w:name w:val="icon-outdent"/>
    <w:basedOn w:val="a0"/>
    <w:rsid w:val="0048043D"/>
  </w:style>
  <w:style w:type="character" w:customStyle="1" w:styleId="icon-justifyleft">
    <w:name w:val="icon-justifyleft"/>
    <w:basedOn w:val="a0"/>
    <w:rsid w:val="0048043D"/>
  </w:style>
  <w:style w:type="character" w:customStyle="1" w:styleId="icon-justifycenter">
    <w:name w:val="icon-justifycenter"/>
    <w:basedOn w:val="a0"/>
    <w:rsid w:val="0048043D"/>
  </w:style>
  <w:style w:type="character" w:customStyle="1" w:styleId="icon-justifyright">
    <w:name w:val="icon-justifyright"/>
    <w:basedOn w:val="a0"/>
    <w:rsid w:val="0048043D"/>
  </w:style>
  <w:style w:type="character" w:customStyle="1" w:styleId="icon-link">
    <w:name w:val="icon-link"/>
    <w:basedOn w:val="a0"/>
    <w:rsid w:val="0048043D"/>
  </w:style>
  <w:style w:type="character" w:customStyle="1" w:styleId="icon-table">
    <w:name w:val="icon-table"/>
    <w:basedOn w:val="a0"/>
    <w:rsid w:val="0048043D"/>
  </w:style>
  <w:style w:type="character" w:customStyle="1" w:styleId="icon-template">
    <w:name w:val="icon-template"/>
    <w:basedOn w:val="a0"/>
    <w:rsid w:val="0048043D"/>
  </w:style>
  <w:style w:type="character" w:customStyle="1" w:styleId="icon-insert">
    <w:name w:val="icon-insert"/>
    <w:basedOn w:val="a0"/>
    <w:rsid w:val="0048043D"/>
  </w:style>
  <w:style w:type="character" w:customStyle="1" w:styleId="icon-undo1">
    <w:name w:val="icon-undo1"/>
    <w:basedOn w:val="a0"/>
    <w:rsid w:val="0048043D"/>
  </w:style>
  <w:style w:type="character" w:customStyle="1" w:styleId="icon-redo">
    <w:name w:val="icon-redo"/>
    <w:basedOn w:val="a0"/>
    <w:rsid w:val="0048043D"/>
  </w:style>
  <w:style w:type="character" w:customStyle="1" w:styleId="icon-searchreplace">
    <w:name w:val="icon-searchreplace"/>
    <w:basedOn w:val="a0"/>
    <w:rsid w:val="0048043D"/>
  </w:style>
  <w:style w:type="character" w:customStyle="1" w:styleId="icon-help1">
    <w:name w:val="icon-help1"/>
    <w:basedOn w:val="a0"/>
    <w:rsid w:val="0048043D"/>
  </w:style>
  <w:style w:type="character" w:customStyle="1" w:styleId="icon-fullscreen">
    <w:name w:val="icon-fullscreen"/>
    <w:basedOn w:val="a0"/>
    <w:rsid w:val="0048043D"/>
  </w:style>
  <w:style w:type="character" w:customStyle="1" w:styleId="icon-hidetools">
    <w:name w:val="icon-hidetools"/>
    <w:basedOn w:val="a0"/>
    <w:rsid w:val="0048043D"/>
  </w:style>
  <w:style w:type="character" w:customStyle="1" w:styleId="icon-restricted">
    <w:name w:val="icon-restricted"/>
    <w:basedOn w:val="a0"/>
    <w:rsid w:val="0048043D"/>
  </w:style>
  <w:style w:type="character" w:customStyle="1" w:styleId="icon-restricted-inherited">
    <w:name w:val="icon-restricted-inherited"/>
    <w:basedOn w:val="a0"/>
    <w:rsid w:val="0048043D"/>
  </w:style>
  <w:style w:type="character" w:customStyle="1" w:styleId="icon-unrestricted">
    <w:name w:val="icon-unrestricted"/>
    <w:basedOn w:val="a0"/>
    <w:rsid w:val="0048043D"/>
  </w:style>
  <w:style w:type="character" w:customStyle="1" w:styleId="icon-attachment">
    <w:name w:val="icon-attachment"/>
    <w:basedOn w:val="a0"/>
    <w:rsid w:val="0048043D"/>
  </w:style>
  <w:style w:type="character" w:customStyle="1" w:styleId="icon-labels">
    <w:name w:val="icon-labels"/>
    <w:basedOn w:val="a0"/>
    <w:rsid w:val="0048043D"/>
  </w:style>
  <w:style w:type="character" w:customStyle="1" w:styleId="table-insert-row-before">
    <w:name w:val="table-insert-row-before"/>
    <w:basedOn w:val="a0"/>
    <w:rsid w:val="0048043D"/>
  </w:style>
  <w:style w:type="character" w:customStyle="1" w:styleId="table-insert-row-after">
    <w:name w:val="table-insert-row-after"/>
    <w:basedOn w:val="a0"/>
    <w:rsid w:val="0048043D"/>
  </w:style>
  <w:style w:type="character" w:customStyle="1" w:styleId="table-delete-row">
    <w:name w:val="table-delete-row"/>
    <w:basedOn w:val="a0"/>
    <w:rsid w:val="0048043D"/>
  </w:style>
  <w:style w:type="character" w:customStyle="1" w:styleId="table-cut">
    <w:name w:val="table-cut"/>
    <w:basedOn w:val="a0"/>
    <w:rsid w:val="0048043D"/>
  </w:style>
  <w:style w:type="character" w:customStyle="1" w:styleId="table-copy">
    <w:name w:val="table-copy"/>
    <w:basedOn w:val="a0"/>
    <w:rsid w:val="0048043D"/>
  </w:style>
  <w:style w:type="character" w:customStyle="1" w:styleId="table-paste">
    <w:name w:val="table-paste"/>
    <w:basedOn w:val="a0"/>
    <w:rsid w:val="0048043D"/>
  </w:style>
  <w:style w:type="character" w:customStyle="1" w:styleId="table-insert-column-before">
    <w:name w:val="table-insert-column-before"/>
    <w:basedOn w:val="a0"/>
    <w:rsid w:val="0048043D"/>
  </w:style>
  <w:style w:type="character" w:customStyle="1" w:styleId="table-insert-column-after">
    <w:name w:val="table-insert-column-after"/>
    <w:basedOn w:val="a0"/>
    <w:rsid w:val="0048043D"/>
  </w:style>
  <w:style w:type="character" w:customStyle="1" w:styleId="table-delete-column">
    <w:name w:val="table-delete-column"/>
    <w:basedOn w:val="a0"/>
    <w:rsid w:val="0048043D"/>
  </w:style>
  <w:style w:type="character" w:customStyle="1" w:styleId="table-merge-cells">
    <w:name w:val="table-merge-cells"/>
    <w:basedOn w:val="a0"/>
    <w:rsid w:val="0048043D"/>
  </w:style>
  <w:style w:type="character" w:customStyle="1" w:styleId="table-split-cells">
    <w:name w:val="table-split-cells"/>
    <w:basedOn w:val="a0"/>
    <w:rsid w:val="0048043D"/>
  </w:style>
  <w:style w:type="character" w:customStyle="1" w:styleId="table-heading-row">
    <w:name w:val="table-heading-row"/>
    <w:basedOn w:val="a0"/>
    <w:rsid w:val="0048043D"/>
  </w:style>
  <w:style w:type="character" w:customStyle="1" w:styleId="table-heading-column">
    <w:name w:val="table-heading-column"/>
    <w:basedOn w:val="a0"/>
    <w:rsid w:val="0048043D"/>
  </w:style>
  <w:style w:type="character" w:customStyle="1" w:styleId="table-highlight-selection1">
    <w:name w:val="table-highlight-selection1"/>
    <w:basedOn w:val="a0"/>
    <w:rsid w:val="0048043D"/>
  </w:style>
  <w:style w:type="character" w:customStyle="1" w:styleId="table-delete-table">
    <w:name w:val="table-delete-table"/>
    <w:basedOn w:val="a0"/>
    <w:rsid w:val="0048043D"/>
  </w:style>
  <w:style w:type="character" w:customStyle="1" w:styleId="icon-location">
    <w:name w:val="icon-location"/>
    <w:basedOn w:val="a0"/>
    <w:rsid w:val="0048043D"/>
  </w:style>
  <w:style w:type="character" w:customStyle="1" w:styleId="icon-variables">
    <w:name w:val="icon-variables"/>
    <w:basedOn w:val="a0"/>
    <w:rsid w:val="0048043D"/>
  </w:style>
  <w:style w:type="character" w:customStyle="1" w:styleId="metadata">
    <w:name w:val="metadata"/>
    <w:basedOn w:val="a0"/>
    <w:rsid w:val="0048043D"/>
  </w:style>
  <w:style w:type="character" w:customStyle="1" w:styleId="preview-excerpt">
    <w:name w:val="preview-excerpt"/>
    <w:basedOn w:val="a0"/>
    <w:rsid w:val="0048043D"/>
  </w:style>
  <w:style w:type="character" w:customStyle="1" w:styleId="sortedby">
    <w:name w:val="sortedby"/>
    <w:basedOn w:val="a0"/>
    <w:rsid w:val="0048043D"/>
  </w:style>
  <w:style w:type="character" w:customStyle="1" w:styleId="icon-check">
    <w:name w:val="icon-check"/>
    <w:basedOn w:val="a0"/>
    <w:rsid w:val="0048043D"/>
  </w:style>
  <w:style w:type="character" w:customStyle="1" w:styleId="container1">
    <w:name w:val="container1"/>
    <w:basedOn w:val="a0"/>
    <w:rsid w:val="0048043D"/>
  </w:style>
  <w:style w:type="character" w:customStyle="1" w:styleId="page-metadata-attachments-count">
    <w:name w:val="page-metadata-attachments-count"/>
    <w:basedOn w:val="a0"/>
    <w:rsid w:val="0048043D"/>
  </w:style>
  <w:style w:type="character" w:customStyle="1" w:styleId="editor-icon">
    <w:name w:val="editor-icon"/>
    <w:basedOn w:val="a0"/>
    <w:rsid w:val="0048043D"/>
  </w:style>
  <w:style w:type="character" w:customStyle="1" w:styleId="panel-button-text">
    <w:name w:val="panel-button-text"/>
    <w:basedOn w:val="a0"/>
    <w:rsid w:val="0048043D"/>
  </w:style>
  <w:style w:type="character" w:customStyle="1" w:styleId="no-result">
    <w:name w:val="no-result"/>
    <w:basedOn w:val="a0"/>
    <w:rsid w:val="0048043D"/>
  </w:style>
  <w:style w:type="character" w:customStyle="1" w:styleId="title1">
    <w:name w:val="title1"/>
    <w:basedOn w:val="a0"/>
    <w:rsid w:val="0048043D"/>
  </w:style>
  <w:style w:type="paragraph" w:customStyle="1" w:styleId="aui-dropdown1">
    <w:name w:val="aui-dropdown1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ui-shadow-parent1">
    <w:name w:val="aui-shadow-parent1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icon-date1">
    <w:name w:val="icon-dat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ange1">
    <w:name w:val="icon-rang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equired1">
    <w:name w:val="icon-require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users1">
    <w:name w:val="icon-user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help2">
    <w:name w:val="icon-help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inline-help1">
    <w:name w:val="icon-inline-help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generic1">
    <w:name w:val="icon-generic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error1">
    <w:name w:val="icon-erro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hint1">
    <w:name w:val="icon-hi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info1">
    <w:name w:val="icon-info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uccess1">
    <w:name w:val="icon-succes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warning1">
    <w:name w:val="icon-warning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lose1">
    <w:name w:val="icon-clos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wait1">
    <w:name w:val="aui-icon-wai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wait2">
    <w:name w:val="aui-icon-wait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1">
    <w:name w:val="text1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jc w:val="left"/>
      <w:textAlignment w:val="baseline"/>
    </w:pPr>
    <w:rPr>
      <w:rFonts w:ascii="inherit" w:eastAsia="宋体" w:hAnsi="inherit" w:cs="宋体"/>
      <w:color w:val="333333"/>
      <w:kern w:val="0"/>
      <w:sz w:val="23"/>
      <w:szCs w:val="23"/>
    </w:rPr>
  </w:style>
  <w:style w:type="paragraph" w:customStyle="1" w:styleId="password1">
    <w:name w:val="password1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jc w:val="left"/>
      <w:textAlignment w:val="baseline"/>
    </w:pPr>
    <w:rPr>
      <w:rFonts w:ascii="inherit" w:eastAsia="宋体" w:hAnsi="inherit" w:cs="宋体"/>
      <w:color w:val="333333"/>
      <w:kern w:val="0"/>
      <w:sz w:val="23"/>
      <w:szCs w:val="23"/>
    </w:rPr>
  </w:style>
  <w:style w:type="paragraph" w:customStyle="1" w:styleId="upfile1">
    <w:name w:val="upfile1"/>
    <w:basedOn w:val="a"/>
    <w:rsid w:val="0048043D"/>
    <w:pPr>
      <w:widowControl/>
      <w:jc w:val="left"/>
    </w:pPr>
    <w:rPr>
      <w:rFonts w:ascii="inherit" w:eastAsia="宋体" w:hAnsi="inherit" w:cs="宋体"/>
      <w:color w:val="333333"/>
      <w:kern w:val="0"/>
      <w:sz w:val="23"/>
      <w:szCs w:val="23"/>
    </w:rPr>
  </w:style>
  <w:style w:type="paragraph" w:customStyle="1" w:styleId="textarea1">
    <w:name w:val="textarea1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jc w:val="left"/>
      <w:textAlignment w:val="baseline"/>
    </w:pPr>
    <w:rPr>
      <w:rFonts w:ascii="inherit" w:eastAsia="宋体" w:hAnsi="inherit" w:cs="宋体"/>
      <w:color w:val="333333"/>
      <w:kern w:val="0"/>
      <w:sz w:val="23"/>
      <w:szCs w:val="23"/>
    </w:rPr>
  </w:style>
  <w:style w:type="paragraph" w:customStyle="1" w:styleId="select1">
    <w:name w:val="select1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jc w:val="left"/>
      <w:textAlignment w:val="baseline"/>
    </w:pPr>
    <w:rPr>
      <w:rFonts w:ascii="inherit" w:eastAsia="宋体" w:hAnsi="inherit" w:cs="宋体"/>
      <w:color w:val="333333"/>
      <w:kern w:val="0"/>
      <w:sz w:val="23"/>
      <w:szCs w:val="23"/>
    </w:rPr>
  </w:style>
  <w:style w:type="paragraph" w:customStyle="1" w:styleId="multi-select1">
    <w:name w:val="multi-select1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jc w:val="left"/>
      <w:textAlignment w:val="baseline"/>
    </w:pPr>
    <w:rPr>
      <w:rFonts w:ascii="inherit" w:eastAsia="宋体" w:hAnsi="inherit" w:cs="宋体"/>
      <w:color w:val="333333"/>
      <w:kern w:val="0"/>
      <w:sz w:val="23"/>
      <w:szCs w:val="23"/>
    </w:rPr>
  </w:style>
  <w:style w:type="paragraph" w:customStyle="1" w:styleId="selectsize1">
    <w:name w:val="select[size]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disabled1">
    <w:name w:val="text[disabled]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passworddisabled1">
    <w:name w:val="password[disabled]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textareadisabled1">
    <w:name w:val="textarea[disabled]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selectdisabled1">
    <w:name w:val="select[disabled]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multi-selectdisabled1">
    <w:name w:val="multi-select[disabled]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field-value1">
    <w:name w:val="field-valu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field-group1">
    <w:name w:val="field-group1"/>
    <w:basedOn w:val="a"/>
    <w:rsid w:val="0048043D"/>
    <w:pPr>
      <w:widowControl/>
      <w:spacing w:before="17" w:after="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oup1">
    <w:name w:val="group1"/>
    <w:basedOn w:val="a"/>
    <w:rsid w:val="0048043D"/>
    <w:pPr>
      <w:widowControl/>
      <w:spacing w:before="17" w:after="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te-select1">
    <w:name w:val="date-select1"/>
    <w:basedOn w:val="a"/>
    <w:rsid w:val="0048043D"/>
    <w:pPr>
      <w:widowControl/>
      <w:spacing w:before="17" w:after="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eld-grouplabel1">
    <w:name w:val="field-group&gt;label1"/>
    <w:basedOn w:val="a"/>
    <w:rsid w:val="0048043D"/>
    <w:pPr>
      <w:widowControl/>
      <w:spacing w:before="167"/>
      <w:ind w:left="-2428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eckboxlabel1">
    <w:name w:val="checkbox&gt;labe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radiolabel1">
    <w:name w:val="radio&gt;labe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error1">
    <w:name w:val="error1"/>
    <w:basedOn w:val="a"/>
    <w:rsid w:val="0048043D"/>
    <w:pPr>
      <w:widowControl/>
      <w:spacing w:before="84"/>
      <w:jc w:val="left"/>
    </w:pPr>
    <w:rPr>
      <w:rFonts w:ascii="宋体" w:eastAsia="宋体" w:hAnsi="宋体" w:cs="宋体"/>
      <w:color w:val="D04437"/>
      <w:kern w:val="0"/>
      <w:sz w:val="24"/>
      <w:szCs w:val="24"/>
    </w:rPr>
  </w:style>
  <w:style w:type="paragraph" w:customStyle="1" w:styleId="error2">
    <w:name w:val="error2"/>
    <w:basedOn w:val="a"/>
    <w:rsid w:val="0048043D"/>
    <w:pPr>
      <w:widowControl/>
      <w:spacing w:before="84"/>
      <w:jc w:val="left"/>
    </w:pPr>
    <w:rPr>
      <w:rFonts w:ascii="宋体" w:eastAsia="宋体" w:hAnsi="宋体" w:cs="宋体"/>
      <w:color w:val="D04437"/>
      <w:kern w:val="0"/>
      <w:sz w:val="24"/>
      <w:szCs w:val="24"/>
    </w:rPr>
  </w:style>
  <w:style w:type="paragraph" w:customStyle="1" w:styleId="error3">
    <w:name w:val="error3"/>
    <w:basedOn w:val="a"/>
    <w:rsid w:val="0048043D"/>
    <w:pPr>
      <w:widowControl/>
      <w:spacing w:before="84"/>
      <w:jc w:val="left"/>
    </w:pPr>
    <w:rPr>
      <w:rFonts w:ascii="宋体" w:eastAsia="宋体" w:hAnsi="宋体" w:cs="宋体"/>
      <w:color w:val="D04437"/>
      <w:kern w:val="0"/>
      <w:sz w:val="24"/>
      <w:szCs w:val="24"/>
    </w:rPr>
  </w:style>
  <w:style w:type="paragraph" w:customStyle="1" w:styleId="field-group2">
    <w:name w:val="field-group2"/>
    <w:basedOn w:val="a"/>
    <w:rsid w:val="0048043D"/>
    <w:pPr>
      <w:widowControl/>
      <w:spacing w:before="17" w:after="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eld-group3">
    <w:name w:val="field-group3"/>
    <w:basedOn w:val="a"/>
    <w:rsid w:val="0048043D"/>
    <w:pPr>
      <w:widowControl/>
      <w:spacing w:before="17" w:after="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trix1">
    <w:name w:val="matrix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ttons-container1">
    <w:name w:val="buttons-container1"/>
    <w:basedOn w:val="a"/>
    <w:rsid w:val="0048043D"/>
    <w:pPr>
      <w:widowControl/>
      <w:spacing w:before="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tton1">
    <w:name w:val="button1"/>
    <w:basedOn w:val="a"/>
    <w:rsid w:val="0048043D"/>
    <w:pPr>
      <w:widowControl/>
      <w:pBdr>
        <w:top w:val="single" w:sz="6" w:space="3" w:color="CCCCCC"/>
        <w:left w:val="single" w:sz="6" w:space="8" w:color="CCCCCC"/>
        <w:bottom w:val="single" w:sz="6" w:space="3" w:color="CCCCCC"/>
        <w:right w:val="single" w:sz="6" w:space="8" w:color="CCCCCC"/>
      </w:pBdr>
      <w:shd w:val="clear" w:color="auto" w:fill="F2F2F2"/>
      <w:jc w:val="left"/>
      <w:textAlignment w:val="baseline"/>
    </w:pPr>
    <w:rPr>
      <w:rFonts w:ascii="Arial" w:eastAsia="宋体" w:hAnsi="Arial" w:cs="Arial"/>
      <w:color w:val="333333"/>
      <w:kern w:val="0"/>
      <w:sz w:val="23"/>
      <w:szCs w:val="23"/>
    </w:rPr>
  </w:style>
  <w:style w:type="paragraph" w:customStyle="1" w:styleId="cancel1">
    <w:name w:val="cancel1"/>
    <w:basedOn w:val="a"/>
    <w:rsid w:val="0048043D"/>
    <w:pPr>
      <w:widowControl/>
      <w:spacing w:before="167"/>
      <w:jc w:val="left"/>
      <w:textAlignment w:val="baseline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2">
    <w:name w:val="title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aui-message1">
    <w:name w:val="aui-message1"/>
    <w:basedOn w:val="a"/>
    <w:rsid w:val="0048043D"/>
    <w:pPr>
      <w:widowControl/>
      <w:pBdr>
        <w:top w:val="single" w:sz="12" w:space="8" w:color="CCCCCC"/>
      </w:pBdr>
      <w:shd w:val="clear" w:color="auto" w:fill="FCFCFC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aui-message2">
    <w:name w:val="aui-message2"/>
    <w:basedOn w:val="a"/>
    <w:rsid w:val="0048043D"/>
    <w:pPr>
      <w:widowControl/>
      <w:pBdr>
        <w:top w:val="single" w:sz="6" w:space="8" w:color="CCCCCC"/>
        <w:left w:val="single" w:sz="6" w:space="30" w:color="CCCCCC"/>
        <w:bottom w:val="single" w:sz="6" w:space="8" w:color="CCCCCC"/>
        <w:right w:val="single" w:sz="6" w:space="8" w:color="CCCCCC"/>
      </w:pBdr>
      <w:shd w:val="clear" w:color="auto" w:fill="FCFCFC"/>
      <w:spacing w:before="167"/>
      <w:ind w:left="335" w:right="335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dialog-blanket1">
    <w:name w:val="dialog-blanket1"/>
    <w:basedOn w:val="a"/>
    <w:rsid w:val="0048043D"/>
    <w:pPr>
      <w:widowControl/>
      <w:shd w:val="clear" w:color="auto" w:fill="000000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title1">
    <w:name w:val="dialog-title1"/>
    <w:basedOn w:val="a"/>
    <w:rsid w:val="0048043D"/>
    <w:pPr>
      <w:widowControl/>
      <w:pBdr>
        <w:bottom w:val="single" w:sz="6" w:space="13" w:color="CCCCCC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page-menu1">
    <w:name w:val="dialog-page-menu1"/>
    <w:basedOn w:val="a"/>
    <w:rsid w:val="0048043D"/>
    <w:pPr>
      <w:widowControl/>
      <w:pBdr>
        <w:right w:val="single" w:sz="6" w:space="8" w:color="CCCCCC"/>
      </w:pBdr>
      <w:shd w:val="clear" w:color="auto" w:fill="FFFFFF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page-body1">
    <w:name w:val="dialog-page-body1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panel-body1">
    <w:name w:val="dialog-panel-bod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button-panel1">
    <w:name w:val="dialog-button-panel1"/>
    <w:basedOn w:val="a"/>
    <w:rsid w:val="0048043D"/>
    <w:pPr>
      <w:widowControl/>
      <w:pBdr>
        <w:top w:val="single" w:sz="6" w:space="8" w:color="CCCCCC"/>
      </w:pBdr>
      <w:spacing w:before="167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ntents1">
    <w:name w:val="contents1"/>
    <w:basedOn w:val="a"/>
    <w:rsid w:val="0048043D"/>
    <w:pPr>
      <w:widowControl/>
      <w:pBdr>
        <w:top w:val="single" w:sz="6" w:space="17" w:color="CCCCCC"/>
        <w:left w:val="single" w:sz="6" w:space="17" w:color="CCCCCC"/>
        <w:bottom w:val="single" w:sz="6" w:space="17" w:color="CCCCCC"/>
        <w:right w:val="single" w:sz="6" w:space="17" w:color="CCCCCC"/>
      </w:pBdr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row1">
    <w:name w:val="arrow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ttons-container2">
    <w:name w:val="buttons-container2"/>
    <w:basedOn w:val="a"/>
    <w:rsid w:val="0048043D"/>
    <w:pPr>
      <w:widowControl/>
      <w:spacing w:before="268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group1">
    <w:name w:val="toolbar-group1"/>
    <w:basedOn w:val="a"/>
    <w:rsid w:val="0048043D"/>
    <w:pPr>
      <w:widowControl/>
      <w:spacing w:after="167"/>
      <w:ind w:righ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item1">
    <w:name w:val="toolbar-item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d-parent1">
    <w:name w:val="aui-dd-pare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split1">
    <w:name w:val="toolbar-split1"/>
    <w:basedOn w:val="a"/>
    <w:rsid w:val="0048043D"/>
    <w:pPr>
      <w:widowControl/>
      <w:spacing w:before="167"/>
      <w:ind w:lef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trigger1">
    <w:name w:val="toolbar-trigg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toolbar-trigger2">
    <w:name w:val="toolbar-trigger2"/>
    <w:basedOn w:val="a"/>
    <w:rsid w:val="0048043D"/>
    <w:pPr>
      <w:widowControl/>
      <w:pBdr>
        <w:top w:val="single" w:sz="6" w:space="3" w:color="CCCCCC"/>
        <w:left w:val="single" w:sz="6" w:space="8" w:color="CCCCCC"/>
        <w:bottom w:val="single" w:sz="6" w:space="3" w:color="CCCCCC"/>
        <w:right w:val="single" w:sz="6" w:space="8" w:color="CCCCCC"/>
      </w:pBdr>
      <w:shd w:val="clear" w:color="auto" w:fill="F2F2F2"/>
      <w:jc w:val="left"/>
      <w:textAlignment w:val="baseline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aui-dropdown3">
    <w:name w:val="aui-dropdown3"/>
    <w:basedOn w:val="a"/>
    <w:rsid w:val="0048043D"/>
    <w:pPr>
      <w:widowControl/>
      <w:pBdr>
        <w:top w:val="single" w:sz="6" w:space="3" w:color="999999"/>
        <w:left w:val="single" w:sz="6" w:space="0" w:color="999999"/>
        <w:bottom w:val="single" w:sz="6" w:space="3" w:color="999999"/>
        <w:right w:val="single" w:sz="6" w:space="0" w:color="999999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icon-dropdown1">
    <w:name w:val="icon-dropdown1"/>
    <w:basedOn w:val="a"/>
    <w:rsid w:val="0048043D"/>
    <w:pPr>
      <w:widowControl/>
      <w:ind w:left="84" w:right="-84"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dropdown2">
    <w:name w:val="icon-dropdown2"/>
    <w:basedOn w:val="a"/>
    <w:rsid w:val="0048043D"/>
    <w:pPr>
      <w:widowControl/>
      <w:ind w:left="84" w:right="-84"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dropdown3">
    <w:name w:val="icon-dropdown3"/>
    <w:basedOn w:val="a"/>
    <w:rsid w:val="0048043D"/>
    <w:pPr>
      <w:widowControl/>
      <w:ind w:right="-84"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1">
    <w:name w:val="tipsy1"/>
    <w:basedOn w:val="a"/>
    <w:rsid w:val="0048043D"/>
    <w:pPr>
      <w:widowControl/>
      <w:spacing w:before="167" w:line="268" w:lineRule="atLeast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icon-problem1">
    <w:name w:val="icon-problem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file2">
    <w:name w:val="upfile2"/>
    <w:basedOn w:val="a"/>
    <w:rsid w:val="0048043D"/>
    <w:pPr>
      <w:widowControl/>
      <w:jc w:val="left"/>
    </w:pPr>
    <w:rPr>
      <w:rFonts w:ascii="inherit" w:eastAsia="宋体" w:hAnsi="inherit" w:cs="宋体"/>
      <w:color w:val="333333"/>
      <w:kern w:val="0"/>
      <w:sz w:val="23"/>
      <w:szCs w:val="23"/>
    </w:rPr>
  </w:style>
  <w:style w:type="paragraph" w:customStyle="1" w:styleId="aui-dropdown4">
    <w:name w:val="aui-dropdown4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ui-dropdown5">
    <w:name w:val="aui-dropdown5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ui-dd-parent2">
    <w:name w:val="aui-dd-parent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6">
    <w:name w:val="aui-dropdown6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ui-dropdown7">
    <w:name w:val="aui-dropdown7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character" w:customStyle="1" w:styleId="icon2">
    <w:name w:val="icon2"/>
    <w:basedOn w:val="a0"/>
    <w:rsid w:val="0048043D"/>
    <w:rPr>
      <w:vanish w:val="0"/>
      <w:webHidden w:val="0"/>
      <w:sz w:val="2"/>
      <w:szCs w:val="2"/>
      <w:specVanish w:val="0"/>
    </w:rPr>
  </w:style>
  <w:style w:type="paragraph" w:customStyle="1" w:styleId="aui-tip-parent1">
    <w:name w:val="aui-tip-pare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nel-buttons1">
    <w:name w:val="panel-button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ditable1">
    <w:name w:val="editable1"/>
    <w:basedOn w:val="a"/>
    <w:rsid w:val="0048043D"/>
    <w:pPr>
      <w:widowControl/>
      <w:pBdr>
        <w:top w:val="single" w:sz="6" w:space="3" w:color="CCCCCC"/>
        <w:left w:val="single" w:sz="6" w:space="3" w:color="CCCCCC"/>
        <w:bottom w:val="single" w:sz="6" w:space="3" w:color="CCCCCC"/>
        <w:right w:val="single" w:sz="6" w:space="3" w:color="CCCCCC"/>
      </w:pBdr>
      <w:spacing w:before="167"/>
      <w:jc w:val="center"/>
    </w:pPr>
    <w:rPr>
      <w:rFonts w:ascii="宋体" w:eastAsia="宋体" w:hAnsi="宋体" w:cs="宋体"/>
      <w:kern w:val="0"/>
      <w:sz w:val="23"/>
      <w:szCs w:val="23"/>
    </w:rPr>
  </w:style>
  <w:style w:type="character" w:customStyle="1" w:styleId="icon3">
    <w:name w:val="icon3"/>
    <w:basedOn w:val="a0"/>
    <w:rsid w:val="0048043D"/>
    <w:rPr>
      <w:vanish/>
      <w:webHidden w:val="0"/>
      <w:sz w:val="2"/>
      <w:szCs w:val="2"/>
      <w:specVanish w:val="0"/>
    </w:rPr>
  </w:style>
  <w:style w:type="character" w:customStyle="1" w:styleId="panel-button-text1">
    <w:name w:val="panel-button-text1"/>
    <w:basedOn w:val="a0"/>
    <w:rsid w:val="0048043D"/>
    <w:rPr>
      <w:sz w:val="2"/>
      <w:szCs w:val="2"/>
    </w:rPr>
  </w:style>
  <w:style w:type="character" w:customStyle="1" w:styleId="panel-button-text2">
    <w:name w:val="panel-button-text2"/>
    <w:basedOn w:val="a0"/>
    <w:rsid w:val="0048043D"/>
    <w:rPr>
      <w:sz w:val="2"/>
      <w:szCs w:val="2"/>
    </w:rPr>
  </w:style>
  <w:style w:type="character" w:customStyle="1" w:styleId="panel-button-text3">
    <w:name w:val="panel-button-text3"/>
    <w:basedOn w:val="a0"/>
    <w:rsid w:val="0048043D"/>
    <w:rPr>
      <w:sz w:val="2"/>
      <w:szCs w:val="2"/>
    </w:rPr>
  </w:style>
  <w:style w:type="character" w:customStyle="1" w:styleId="icon4">
    <w:name w:val="icon4"/>
    <w:basedOn w:val="a0"/>
    <w:rsid w:val="0048043D"/>
    <w:rPr>
      <w:vanish w:val="0"/>
      <w:webHidden w:val="0"/>
      <w:sz w:val="2"/>
      <w:szCs w:val="2"/>
      <w:specVanish w:val="0"/>
    </w:rPr>
  </w:style>
  <w:style w:type="character" w:customStyle="1" w:styleId="icon5">
    <w:name w:val="icon5"/>
    <w:basedOn w:val="a0"/>
    <w:rsid w:val="0048043D"/>
    <w:rPr>
      <w:vanish w:val="0"/>
      <w:webHidden w:val="0"/>
      <w:sz w:val="2"/>
      <w:szCs w:val="2"/>
      <w:specVanish w:val="0"/>
    </w:rPr>
  </w:style>
  <w:style w:type="character" w:customStyle="1" w:styleId="icon6">
    <w:name w:val="icon6"/>
    <w:basedOn w:val="a0"/>
    <w:rsid w:val="0048043D"/>
    <w:rPr>
      <w:vanish w:val="0"/>
      <w:webHidden w:val="0"/>
      <w:sz w:val="2"/>
      <w:szCs w:val="2"/>
      <w:specVanish w:val="0"/>
    </w:rPr>
  </w:style>
  <w:style w:type="character" w:customStyle="1" w:styleId="icon7">
    <w:name w:val="icon7"/>
    <w:basedOn w:val="a0"/>
    <w:rsid w:val="0048043D"/>
    <w:rPr>
      <w:vanish w:val="0"/>
      <w:webHidden w:val="0"/>
      <w:sz w:val="2"/>
      <w:szCs w:val="2"/>
      <w:specVanish w:val="0"/>
    </w:rPr>
  </w:style>
  <w:style w:type="paragraph" w:customStyle="1" w:styleId="aui-page-panel1">
    <w:name w:val="aui-page-panel1"/>
    <w:basedOn w:val="a"/>
    <w:rsid w:val="0048043D"/>
    <w:pPr>
      <w:widowControl/>
      <w:pBdr>
        <w:top w:val="single" w:sz="6" w:space="0" w:color="CCCCCC"/>
        <w:left w:val="single" w:sz="2" w:space="0" w:color="CCCCCC"/>
        <w:bottom w:val="single" w:sz="6" w:space="0" w:color="CCCCCC"/>
        <w:right w:val="single" w:sz="2" w:space="0" w:color="CCCCCC"/>
      </w:pBdr>
      <w:shd w:val="clear" w:color="auto" w:fill="FFFFFF"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message3">
    <w:name w:val="aui-message3"/>
    <w:basedOn w:val="a"/>
    <w:rsid w:val="0048043D"/>
    <w:pPr>
      <w:widowControl/>
      <w:pBdr>
        <w:top w:val="single" w:sz="6" w:space="8" w:color="CCCCCC"/>
        <w:left w:val="single" w:sz="6" w:space="30" w:color="CCCCCC"/>
        <w:bottom w:val="single" w:sz="6" w:space="8" w:color="CCCCCC"/>
        <w:right w:val="single" w:sz="6" w:space="8" w:color="CCCCCC"/>
      </w:pBdr>
      <w:shd w:val="clear" w:color="auto" w:fill="FCFCFC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character" w:customStyle="1" w:styleId="page-metadata-attachments-text1">
    <w:name w:val="page-metadata-attachments-text1"/>
    <w:basedOn w:val="a0"/>
    <w:rsid w:val="0048043D"/>
  </w:style>
  <w:style w:type="character" w:customStyle="1" w:styleId="page-metadata-attachments-count1">
    <w:name w:val="page-metadata-attachments-count1"/>
    <w:basedOn w:val="a0"/>
    <w:rsid w:val="0048043D"/>
  </w:style>
  <w:style w:type="paragraph" w:customStyle="1" w:styleId="footer-body1">
    <w:name w:val="footer-body1"/>
    <w:basedOn w:val="a"/>
    <w:rsid w:val="0048043D"/>
    <w:pPr>
      <w:widowControl/>
      <w:spacing w:before="335" w:after="335"/>
      <w:jc w:val="center"/>
    </w:pPr>
    <w:rPr>
      <w:rFonts w:ascii="宋体" w:eastAsia="宋体" w:hAnsi="宋体" w:cs="宋体"/>
      <w:color w:val="707070"/>
      <w:kern w:val="0"/>
      <w:sz w:val="20"/>
      <w:szCs w:val="20"/>
    </w:rPr>
  </w:style>
  <w:style w:type="paragraph" w:customStyle="1" w:styleId="hidden1">
    <w:name w:val="hidde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smalltext1">
    <w:name w:val="smalltext1"/>
    <w:basedOn w:val="a"/>
    <w:rsid w:val="0048043D"/>
    <w:pPr>
      <w:widowControl/>
      <w:spacing w:before="167"/>
      <w:jc w:val="center"/>
    </w:pPr>
    <w:rPr>
      <w:rFonts w:ascii="宋体" w:eastAsia="宋体" w:hAnsi="宋体" w:cs="宋体"/>
      <w:color w:val="707070"/>
      <w:kern w:val="0"/>
      <w:sz w:val="20"/>
      <w:szCs w:val="20"/>
    </w:rPr>
  </w:style>
  <w:style w:type="paragraph" w:customStyle="1" w:styleId="excerpt1">
    <w:name w:val="excerpt1"/>
    <w:basedOn w:val="a"/>
    <w:rsid w:val="0048043D"/>
    <w:pPr>
      <w:widowControl/>
      <w:spacing w:before="167"/>
      <w:ind w:left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-group1">
    <w:name w:val="page-group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shboard1">
    <w:name w:val="dashboard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shboard-groupdiv1">
    <w:name w:val="dashboard-group&gt;div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shboard-section1">
    <w:name w:val="dashboard-secti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-nav1">
    <w:name w:val="aui-page-panel-nav1"/>
    <w:basedOn w:val="a"/>
    <w:rsid w:val="0048043D"/>
    <w:pPr>
      <w:widowControl/>
      <w:pBdr>
        <w:right w:val="single" w:sz="6" w:space="0" w:color="CCCCCC"/>
      </w:pBdr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group-inner1">
    <w:name w:val="aui-navgroup-inner1"/>
    <w:basedOn w:val="a"/>
    <w:rsid w:val="0048043D"/>
    <w:pPr>
      <w:widowControl/>
      <w:spacing w:before="167"/>
      <w:ind w:left="-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e-taba1">
    <w:name w:val="active-tab&gt;a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color w:val="333333"/>
      <w:kern w:val="0"/>
      <w:sz w:val="24"/>
      <w:szCs w:val="24"/>
    </w:rPr>
  </w:style>
  <w:style w:type="paragraph" w:customStyle="1" w:styleId="greybox1">
    <w:name w:val="greybox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eyboxfilled1">
    <w:name w:val="greyboxfille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eld-group4">
    <w:name w:val="field-group4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file-macro1">
    <w:name w:val="profile-macro1"/>
    <w:basedOn w:val="a"/>
    <w:rsid w:val="0048043D"/>
    <w:pPr>
      <w:widowControl/>
      <w:spacing w:before="167" w:after="335"/>
      <w:ind w:right="67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eld-group5">
    <w:name w:val="field-group5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ank-experience-people1">
    <w:name w:val="blank-experience-people1"/>
    <w:basedOn w:val="a"/>
    <w:rsid w:val="0048043D"/>
    <w:pPr>
      <w:widowControl/>
      <w:spacing w:before="83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leview-action-icon1">
    <w:name w:val="tableview-action-icon1"/>
    <w:basedOn w:val="a"/>
    <w:rsid w:val="0048043D"/>
    <w:pPr>
      <w:widowControl/>
      <w:spacing w:before="167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logo1">
    <w:name w:val="userlogo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-metadata1">
    <w:name w:val="page-metadata1"/>
    <w:basedOn w:val="a"/>
    <w:rsid w:val="0048043D"/>
    <w:pPr>
      <w:widowControl/>
      <w:spacing w:before="33"/>
      <w:ind w:righ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ndsection1">
    <w:name w:val="endsection1"/>
    <w:basedOn w:val="a"/>
    <w:rsid w:val="0048043D"/>
    <w:pPr>
      <w:widowControl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date-item-desc1">
    <w:name w:val="update-item-desc1"/>
    <w:basedOn w:val="a"/>
    <w:rsid w:val="0048043D"/>
    <w:pPr>
      <w:widowControl/>
      <w:spacing w:before="167" w:line="335" w:lineRule="atLeast"/>
      <w:ind w:left="84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update-item-changes1">
    <w:name w:val="update-item-changes1"/>
    <w:basedOn w:val="a"/>
    <w:rsid w:val="0048043D"/>
    <w:pPr>
      <w:widowControl/>
      <w:spacing w:before="167" w:line="335" w:lineRule="atLeast"/>
      <w:ind w:left="84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header1">
    <w:name w:val="header1"/>
    <w:basedOn w:val="a"/>
    <w:rsid w:val="0048043D"/>
    <w:pPr>
      <w:widowControl/>
      <w:spacing w:before="134" w:after="13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1">
    <w:name w:val="footer1"/>
    <w:basedOn w:val="a"/>
    <w:rsid w:val="0048043D"/>
    <w:pPr>
      <w:widowControl/>
      <w:spacing w:before="134" w:after="13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ell1">
    <w:name w:val="cell1"/>
    <w:basedOn w:val="a"/>
    <w:rsid w:val="0048043D"/>
    <w:pPr>
      <w:widowControl/>
      <w:spacing w:before="134" w:after="13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umnlayout1">
    <w:name w:val="columnlayou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ell2">
    <w:name w:val="cell2"/>
    <w:basedOn w:val="a"/>
    <w:rsid w:val="0048043D"/>
    <w:pPr>
      <w:widowControl/>
      <w:spacing w:before="134" w:after="134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left1">
    <w:name w:val="image-left1"/>
    <w:basedOn w:val="a"/>
    <w:rsid w:val="0048043D"/>
    <w:pPr>
      <w:widowControl/>
      <w:spacing w:after="167"/>
      <w:ind w:righ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center1">
    <w:name w:val="image-cent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right1">
    <w:name w:val="image-right1"/>
    <w:basedOn w:val="a"/>
    <w:rsid w:val="0048043D"/>
    <w:pPr>
      <w:widowControl/>
      <w:spacing w:after="167"/>
      <w:ind w:lef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aceholder1">
    <w:name w:val="placeholder1"/>
    <w:basedOn w:val="a"/>
    <w:rsid w:val="0048043D"/>
    <w:pPr>
      <w:widowControl/>
      <w:pBdr>
        <w:top w:val="dotted" w:sz="6" w:space="8" w:color="CCCCCC"/>
        <w:left w:val="dotted" w:sz="6" w:space="8" w:color="CCCCCC"/>
        <w:bottom w:val="dotted" w:sz="6" w:space="8" w:color="CCCCCC"/>
        <w:right w:val="dotted" w:sz="6" w:space="8" w:color="CCCCCC"/>
      </w:pBdr>
      <w:shd w:val="clear" w:color="auto" w:fill="F5F5F5"/>
      <w:jc w:val="left"/>
    </w:pPr>
    <w:rPr>
      <w:rFonts w:ascii="宋体" w:eastAsia="宋体" w:hAnsi="宋体" w:cs="宋体"/>
      <w:i/>
      <w:iCs/>
      <w:color w:val="707070"/>
      <w:kern w:val="0"/>
      <w:sz w:val="24"/>
      <w:szCs w:val="24"/>
    </w:rPr>
  </w:style>
  <w:style w:type="paragraph" w:customStyle="1" w:styleId="activation-content1">
    <w:name w:val="activation-conte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confluence-content-image-border1">
    <w:name w:val="confluence-content-image-border1"/>
    <w:basedOn w:val="a"/>
    <w:rsid w:val="0048043D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-placeholder1">
    <w:name w:val="text-placeholder1"/>
    <w:basedOn w:val="a"/>
    <w:rsid w:val="0048043D"/>
    <w:pPr>
      <w:widowControl/>
      <w:shd w:val="clear" w:color="auto" w:fill="F5F5F5"/>
      <w:spacing w:before="167"/>
      <w:jc w:val="left"/>
    </w:pPr>
    <w:rPr>
      <w:rFonts w:ascii="宋体" w:eastAsia="宋体" w:hAnsi="宋体" w:cs="宋体"/>
      <w:i/>
      <w:iCs/>
      <w:color w:val="707070"/>
      <w:kern w:val="0"/>
      <w:sz w:val="24"/>
      <w:szCs w:val="24"/>
    </w:rPr>
  </w:style>
  <w:style w:type="paragraph" w:customStyle="1" w:styleId="aui-lozenge1">
    <w:name w:val="aui-lozenge1"/>
    <w:basedOn w:val="a"/>
    <w:rsid w:val="0048043D"/>
    <w:pPr>
      <w:widowControl/>
      <w:pBdr>
        <w:top w:val="single" w:sz="6" w:space="2" w:color="CCCCCC"/>
        <w:left w:val="single" w:sz="6" w:space="4" w:color="CCCCCC"/>
        <w:bottom w:val="single" w:sz="6" w:space="1" w:color="CCCCCC"/>
        <w:right w:val="single" w:sz="6" w:space="4" w:color="CCCCCC"/>
      </w:pBdr>
      <w:shd w:val="clear" w:color="auto" w:fill="CCCCCC"/>
      <w:jc w:val="center"/>
    </w:pPr>
    <w:rPr>
      <w:rFonts w:ascii="宋体" w:eastAsia="宋体" w:hAnsi="宋体" w:cs="宋体"/>
      <w:b/>
      <w:bCs/>
      <w:caps/>
      <w:color w:val="333333"/>
      <w:kern w:val="0"/>
      <w:sz w:val="18"/>
      <w:szCs w:val="18"/>
    </w:rPr>
  </w:style>
  <w:style w:type="paragraph" w:customStyle="1" w:styleId="result1">
    <w:name w:val="result1"/>
    <w:basedOn w:val="a"/>
    <w:rsid w:val="0048043D"/>
    <w:pPr>
      <w:widowControl/>
      <w:pBdr>
        <w:bottom w:val="single" w:sz="6" w:space="4" w:color="DDDDDD"/>
      </w:pBdr>
      <w:spacing w:before="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sultsummary1">
    <w:name w:val="resultsummary1"/>
    <w:basedOn w:val="a"/>
    <w:rsid w:val="0048043D"/>
    <w:pPr>
      <w:widowControl/>
      <w:spacing w:before="167" w:after="1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de-keyword1">
    <w:name w:val="code-keywor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000091"/>
      <w:kern w:val="0"/>
      <w:sz w:val="24"/>
      <w:szCs w:val="24"/>
    </w:rPr>
  </w:style>
  <w:style w:type="paragraph" w:customStyle="1" w:styleId="code-object1">
    <w:name w:val="code-objec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910091"/>
      <w:kern w:val="0"/>
      <w:sz w:val="24"/>
      <w:szCs w:val="24"/>
    </w:rPr>
  </w:style>
  <w:style w:type="paragraph" w:customStyle="1" w:styleId="code-quote1">
    <w:name w:val="code-quot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009100"/>
      <w:kern w:val="0"/>
      <w:sz w:val="24"/>
      <w:szCs w:val="24"/>
    </w:rPr>
  </w:style>
  <w:style w:type="paragraph" w:customStyle="1" w:styleId="code-comment1">
    <w:name w:val="code-comme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808080"/>
      <w:kern w:val="0"/>
      <w:sz w:val="24"/>
      <w:szCs w:val="24"/>
    </w:rPr>
  </w:style>
  <w:style w:type="paragraph" w:customStyle="1" w:styleId="code-keyword2">
    <w:name w:val="code-keyword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color w:val="000091"/>
      <w:kern w:val="0"/>
      <w:sz w:val="24"/>
      <w:szCs w:val="24"/>
    </w:rPr>
  </w:style>
  <w:style w:type="paragraph" w:customStyle="1" w:styleId="code-tag1">
    <w:name w:val="code-tag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000091"/>
      <w:kern w:val="0"/>
      <w:sz w:val="24"/>
      <w:szCs w:val="24"/>
    </w:rPr>
  </w:style>
  <w:style w:type="paragraph" w:customStyle="1" w:styleId="authoranddate1">
    <w:name w:val="authoranddate1"/>
    <w:basedOn w:val="a"/>
    <w:rsid w:val="0048043D"/>
    <w:pPr>
      <w:widowControl/>
      <w:shd w:val="clear" w:color="auto" w:fill="F0F0F0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te1">
    <w:name w:val="date1"/>
    <w:basedOn w:val="a"/>
    <w:rsid w:val="0048043D"/>
    <w:pPr>
      <w:widowControl/>
      <w:spacing w:before="67"/>
      <w:jc w:val="left"/>
    </w:pPr>
    <w:rPr>
      <w:rFonts w:ascii="宋体" w:eastAsia="宋体" w:hAnsi="宋体" w:cs="宋体"/>
      <w:color w:val="666666"/>
      <w:kern w:val="0"/>
      <w:sz w:val="22"/>
    </w:rPr>
  </w:style>
  <w:style w:type="paragraph" w:customStyle="1" w:styleId="profilepic1">
    <w:name w:val="profilepic1"/>
    <w:basedOn w:val="a"/>
    <w:rsid w:val="0048043D"/>
    <w:pPr>
      <w:widowControl/>
      <w:shd w:val="clear" w:color="auto" w:fill="F0F0F0"/>
      <w:ind w:left="33" w:right="3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wixie1">
    <w:name w:val="twixi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tails1">
    <w:name w:val="detail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ummary1">
    <w:name w:val="summary1"/>
    <w:basedOn w:val="a"/>
    <w:rsid w:val="0048043D"/>
    <w:pPr>
      <w:widowControl/>
      <w:spacing w:before="50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thumbnail1">
    <w:name w:val="thumbnail1"/>
    <w:basedOn w:val="a"/>
    <w:rsid w:val="0048043D"/>
    <w:pPr>
      <w:widowControl/>
      <w:spacing w:before="50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edit-icon1">
    <w:name w:val="edit-ic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edit1">
    <w:name w:val="icon-edi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ke-button1">
    <w:name w:val="like-button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icon8">
    <w:name w:val="icon8"/>
    <w:basedOn w:val="a0"/>
    <w:rsid w:val="0048043D"/>
    <w:rPr>
      <w:sz w:val="2"/>
      <w:szCs w:val="2"/>
    </w:rPr>
  </w:style>
  <w:style w:type="character" w:customStyle="1" w:styleId="icon9">
    <w:name w:val="icon9"/>
    <w:basedOn w:val="a0"/>
    <w:rsid w:val="0048043D"/>
    <w:rPr>
      <w:sz w:val="2"/>
      <w:szCs w:val="2"/>
    </w:rPr>
  </w:style>
  <w:style w:type="character" w:customStyle="1" w:styleId="icon10">
    <w:name w:val="icon10"/>
    <w:basedOn w:val="a0"/>
    <w:rsid w:val="0048043D"/>
    <w:rPr>
      <w:sz w:val="2"/>
      <w:szCs w:val="2"/>
    </w:rPr>
  </w:style>
  <w:style w:type="character" w:customStyle="1" w:styleId="icon11">
    <w:name w:val="icon11"/>
    <w:basedOn w:val="a0"/>
    <w:rsid w:val="0048043D"/>
    <w:rPr>
      <w:sz w:val="2"/>
      <w:szCs w:val="2"/>
    </w:rPr>
  </w:style>
  <w:style w:type="paragraph" w:customStyle="1" w:styleId="rss-icon1">
    <w:name w:val="rss-icon1"/>
    <w:basedOn w:val="a"/>
    <w:rsid w:val="0048043D"/>
    <w:pPr>
      <w:widowControl/>
      <w:spacing w:before="167" w:line="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mail-notification-icon1">
    <w:name w:val="email-notification-icon1"/>
    <w:basedOn w:val="a"/>
    <w:rsid w:val="0048043D"/>
    <w:pPr>
      <w:widowControl/>
      <w:spacing w:before="167" w:line="0" w:lineRule="auto"/>
      <w:ind w:right="8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1">
    <w:name w:val="tab1"/>
    <w:basedOn w:val="a"/>
    <w:rsid w:val="0048043D"/>
    <w:pPr>
      <w:widowControl/>
      <w:ind w:right="8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otab1">
    <w:name w:val="notab1"/>
    <w:basedOn w:val="a"/>
    <w:rsid w:val="0048043D"/>
    <w:pPr>
      <w:widowControl/>
      <w:spacing w:before="17"/>
      <w:ind w:left="17" w:right="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menu-bar1">
    <w:name w:val="ajs-menu-bar1"/>
    <w:basedOn w:val="a"/>
    <w:rsid w:val="0048043D"/>
    <w:pPr>
      <w:widowControl/>
      <w:ind w:right="-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menu-item1">
    <w:name w:val="ajs-menu-item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button1">
    <w:name w:val="ajs-butt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iewspan1">
    <w:name w:val="view&gt;spa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menu-title1">
    <w:name w:val="ajs-menu-title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drop-down1">
    <w:name w:val="ajs-drop-down1"/>
    <w:basedOn w:val="a"/>
    <w:rsid w:val="0048043D"/>
    <w:pPr>
      <w:widowControl/>
      <w:pBdr>
        <w:top w:val="single" w:sz="6" w:space="0" w:color="C1C1C1"/>
        <w:left w:val="single" w:sz="6" w:space="0" w:color="C1C1C1"/>
        <w:bottom w:val="single" w:sz="6" w:space="0" w:color="C1C1C1"/>
        <w:right w:val="single" w:sz="6" w:space="0" w:color="C1C1C1"/>
      </w:pBdr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8">
    <w:name w:val="aui-dropdown8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dialog-panel-body2">
    <w:name w:val="dialog-panel-body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9">
    <w:name w:val="aui-dropdown9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ui-button1">
    <w:name w:val="aui-butt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1">
    <w:name w:val="aui-icon1"/>
    <w:basedOn w:val="a"/>
    <w:rsid w:val="0048043D"/>
    <w:pPr>
      <w:widowControl/>
      <w:ind w:right="84" w:firstLine="22384"/>
      <w:jc w:val="left"/>
      <w:textAlignment w:val="bottom"/>
    </w:pPr>
    <w:rPr>
      <w:rFonts w:ascii="宋体" w:eastAsia="宋体" w:hAnsi="宋体" w:cs="宋体"/>
      <w:color w:val="707070"/>
      <w:kern w:val="0"/>
      <w:sz w:val="24"/>
      <w:szCs w:val="24"/>
    </w:rPr>
  </w:style>
  <w:style w:type="character" w:customStyle="1" w:styleId="first-of-type1">
    <w:name w:val="first-of-type1"/>
    <w:basedOn w:val="a0"/>
    <w:rsid w:val="0048043D"/>
    <w:rPr>
      <w:vanish w:val="0"/>
      <w:webHidden w:val="0"/>
      <w:color w:val="707070"/>
      <w:specVanish w:val="0"/>
    </w:rPr>
  </w:style>
  <w:style w:type="paragraph" w:customStyle="1" w:styleId="permission-entity1">
    <w:name w:val="permission-entit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first-of-type2">
    <w:name w:val="first-of-type2"/>
    <w:basedOn w:val="a0"/>
    <w:rsid w:val="0048043D"/>
  </w:style>
  <w:style w:type="paragraph" w:customStyle="1" w:styleId="page-permissions-marker-cell1">
    <w:name w:val="page-permissions-marker-cel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ermission-detail-column1">
    <w:name w:val="permission-detail-colum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2">
    <w:name w:val="text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aiting-image1">
    <w:name w:val="waiting-image1"/>
    <w:basedOn w:val="a"/>
    <w:rsid w:val="0048043D"/>
    <w:pPr>
      <w:widowControl/>
      <w:spacing w:before="167"/>
      <w:jc w:val="left"/>
      <w:textAlignment w:val="bottom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waiting-image2">
    <w:name w:val="waiting-image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sults-container1">
    <w:name w:val="results-contain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date-item1">
    <w:name w:val="update-item1"/>
    <w:basedOn w:val="a"/>
    <w:rsid w:val="0048043D"/>
    <w:pPr>
      <w:widowControl/>
      <w:spacing w:before="1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re-link-container1">
    <w:name w:val="more-link-container1"/>
    <w:basedOn w:val="a"/>
    <w:rsid w:val="0048043D"/>
    <w:pPr>
      <w:widowControl/>
      <w:pBdr>
        <w:top w:val="single" w:sz="6" w:space="6" w:color="CCCCCC"/>
      </w:pBdr>
      <w:spacing w:before="1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date-item-meta1">
    <w:name w:val="update-item-meta1"/>
    <w:basedOn w:val="a"/>
    <w:rsid w:val="0048043D"/>
    <w:pPr>
      <w:widowControl/>
      <w:spacing w:before="167" w:line="268" w:lineRule="atLeast"/>
      <w:jc w:val="left"/>
    </w:pPr>
    <w:rPr>
      <w:rFonts w:ascii="宋体" w:eastAsia="宋体" w:hAnsi="宋体" w:cs="宋体"/>
      <w:color w:val="707070"/>
      <w:kern w:val="0"/>
      <w:sz w:val="20"/>
      <w:szCs w:val="20"/>
    </w:rPr>
  </w:style>
  <w:style w:type="paragraph" w:customStyle="1" w:styleId="userlogo2">
    <w:name w:val="userlogo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ontainer2">
    <w:name w:val="container2"/>
    <w:basedOn w:val="a0"/>
    <w:rsid w:val="0048043D"/>
    <w:rPr>
      <w:b w:val="0"/>
      <w:bCs w:val="0"/>
      <w:color w:val="000000"/>
    </w:rPr>
  </w:style>
  <w:style w:type="paragraph" w:customStyle="1" w:styleId="userlogolink1">
    <w:name w:val="userlogolink1"/>
    <w:basedOn w:val="a"/>
    <w:rsid w:val="0048043D"/>
    <w:pPr>
      <w:widowControl/>
      <w:spacing w:before="167" w:line="502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llow-user-result1">
    <w:name w:val="follow-user-resul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color w:val="666666"/>
      <w:kern w:val="0"/>
      <w:sz w:val="24"/>
      <w:szCs w:val="24"/>
    </w:rPr>
  </w:style>
  <w:style w:type="paragraph" w:customStyle="1" w:styleId="avatars1">
    <w:name w:val="avatar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gesection1">
    <w:name w:val="pagesection1"/>
    <w:basedOn w:val="a"/>
    <w:rsid w:val="0048043D"/>
    <w:pPr>
      <w:widowControl/>
      <w:spacing w:before="167"/>
      <w:ind w:right="-6028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debar-content1">
    <w:name w:val="sidebar-content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debar-collapse1">
    <w:name w:val="sidebar-collapse1"/>
    <w:basedOn w:val="a"/>
    <w:rsid w:val="0048043D"/>
    <w:pPr>
      <w:widowControl/>
      <w:shd w:val="clear" w:color="auto" w:fill="DDDDDD"/>
      <w:spacing w:before="167"/>
      <w:ind w:hanging="2238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card1">
    <w:name w:val="vcard1"/>
    <w:basedOn w:val="a"/>
    <w:rsid w:val="0048043D"/>
    <w:pPr>
      <w:widowControl/>
      <w:spacing w:before="167" w:after="84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etadata1">
    <w:name w:val="metadata1"/>
    <w:basedOn w:val="a0"/>
    <w:rsid w:val="0048043D"/>
    <w:rPr>
      <w:color w:val="666666"/>
      <w:sz w:val="20"/>
      <w:szCs w:val="20"/>
    </w:rPr>
  </w:style>
  <w:style w:type="paragraph" w:customStyle="1" w:styleId="recently-updated-sidebar1">
    <w:name w:val="recently-updated-sideba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ubtitle1">
    <w:name w:val="subtit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sidebar-section1">
    <w:name w:val="sidebar-section1"/>
    <w:basedOn w:val="a"/>
    <w:rsid w:val="0048043D"/>
    <w:pPr>
      <w:widowControl/>
      <w:spacing w:before="167" w:after="25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s2">
    <w:name w:val="avatars2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scription1">
    <w:name w:val="description1"/>
    <w:basedOn w:val="a"/>
    <w:rsid w:val="0048043D"/>
    <w:pPr>
      <w:widowControl/>
      <w:spacing w:before="84" w:after="84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no-labels-message1">
    <w:name w:val="no-labels-messag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707070"/>
      <w:kern w:val="0"/>
      <w:sz w:val="24"/>
      <w:szCs w:val="24"/>
    </w:rPr>
  </w:style>
  <w:style w:type="paragraph" w:customStyle="1" w:styleId="labels-edit-container1">
    <w:name w:val="labels-edit-container1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message4">
    <w:name w:val="aui-message4"/>
    <w:basedOn w:val="a"/>
    <w:rsid w:val="0048043D"/>
    <w:pPr>
      <w:widowControl/>
      <w:pBdr>
        <w:top w:val="single" w:sz="6" w:space="8" w:color="CCCCCC"/>
        <w:left w:val="single" w:sz="6" w:space="30" w:color="CCCCCC"/>
        <w:bottom w:val="single" w:sz="6" w:space="8" w:color="CCCCCC"/>
        <w:right w:val="single" w:sz="6" w:space="8" w:color="CCCCCC"/>
      </w:pBdr>
      <w:shd w:val="clear" w:color="auto" w:fill="FCFCFC"/>
      <w:spacing w:after="335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aui-label2">
    <w:name w:val="aui-label2"/>
    <w:basedOn w:val="a"/>
    <w:rsid w:val="0048043D"/>
    <w:pPr>
      <w:widowControl/>
      <w:pBdr>
        <w:top w:val="single" w:sz="6" w:space="1" w:color="CCCCCC"/>
        <w:left w:val="single" w:sz="6" w:space="4" w:color="CCCCCC"/>
        <w:bottom w:val="single" w:sz="6" w:space="1" w:color="CCCCCC"/>
        <w:right w:val="single" w:sz="6" w:space="4" w:color="CCCCCC"/>
      </w:pBdr>
      <w:shd w:val="clear" w:color="auto" w:fill="F2F2F2"/>
      <w:spacing w:after="84"/>
      <w:ind w:right="84"/>
      <w:jc w:val="left"/>
    </w:pPr>
    <w:rPr>
      <w:rFonts w:ascii="宋体" w:eastAsia="宋体" w:hAnsi="宋体" w:cs="宋体"/>
      <w:color w:val="3B73AF"/>
      <w:kern w:val="0"/>
      <w:sz w:val="23"/>
      <w:szCs w:val="23"/>
    </w:rPr>
  </w:style>
  <w:style w:type="paragraph" w:customStyle="1" w:styleId="dialog-content1">
    <w:name w:val="dialog-conte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33333"/>
      <w:kern w:val="0"/>
      <w:sz w:val="20"/>
      <w:szCs w:val="20"/>
    </w:rPr>
  </w:style>
  <w:style w:type="paragraph" w:customStyle="1" w:styleId="description2">
    <w:name w:val="description2"/>
    <w:basedOn w:val="a"/>
    <w:rsid w:val="0048043D"/>
    <w:pPr>
      <w:widowControl/>
      <w:spacing w:before="84" w:after="84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column1">
    <w:name w:val="column1"/>
    <w:basedOn w:val="a"/>
    <w:rsid w:val="0048043D"/>
    <w:pPr>
      <w:widowControl/>
      <w:spacing w:before="167" w:after="167"/>
      <w:ind w:left="335" w:right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-list1">
    <w:name w:val="user-list1"/>
    <w:basedOn w:val="a"/>
    <w:rsid w:val="0048043D"/>
    <w:pPr>
      <w:widowControl/>
      <w:spacing w:before="167" w:after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ing1">
    <w:name w:val="loading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page-watchers1">
    <w:name w:val="page-watchers1"/>
    <w:basedOn w:val="a"/>
    <w:rsid w:val="0048043D"/>
    <w:pPr>
      <w:widowControl/>
      <w:spacing w:before="167"/>
      <w:ind w:left="1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o-users1">
    <w:name w:val="no-user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i/>
      <w:iCs/>
      <w:kern w:val="0"/>
      <w:sz w:val="24"/>
      <w:szCs w:val="24"/>
    </w:rPr>
  </w:style>
  <w:style w:type="paragraph" w:customStyle="1" w:styleId="watch-user1">
    <w:name w:val="watch-us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6"/>
      <w:szCs w:val="26"/>
    </w:rPr>
  </w:style>
  <w:style w:type="paragraph" w:customStyle="1" w:styleId="username1">
    <w:name w:val="usernam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18"/>
      <w:szCs w:val="18"/>
    </w:rPr>
  </w:style>
  <w:style w:type="paragraph" w:customStyle="1" w:styleId="profile-picture1">
    <w:name w:val="profile-picture1"/>
    <w:basedOn w:val="a"/>
    <w:rsid w:val="0048043D"/>
    <w:pPr>
      <w:widowControl/>
      <w:spacing w:before="33" w:after="33"/>
      <w:ind w:right="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move-watch1">
    <w:name w:val="remove-watch1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move-watch2">
    <w:name w:val="remove-watch2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status1">
    <w:name w:val="status1"/>
    <w:basedOn w:val="a"/>
    <w:rsid w:val="0048043D"/>
    <w:pPr>
      <w:widowControl/>
      <w:spacing w:before="8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rror4">
    <w:name w:val="error4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990000"/>
      <w:kern w:val="0"/>
      <w:sz w:val="24"/>
      <w:szCs w:val="24"/>
    </w:rPr>
  </w:style>
  <w:style w:type="paragraph" w:customStyle="1" w:styleId="aui-dropdown10">
    <w:name w:val="aui-dropdown10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utton-panel1">
    <w:name w:val="button-panel1"/>
    <w:basedOn w:val="a"/>
    <w:rsid w:val="0048043D"/>
    <w:pPr>
      <w:widowControl/>
      <w:spacing w:before="84" w:after="8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tton-panel2">
    <w:name w:val="button-panel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character" w:customStyle="1" w:styleId="preview-excerpt1">
    <w:name w:val="preview-excerpt1"/>
    <w:basedOn w:val="a0"/>
    <w:rsid w:val="0048043D"/>
    <w:rPr>
      <w:rFonts w:ascii="Courier New" w:hAnsi="Courier New" w:cs="Courier New" w:hint="default"/>
    </w:rPr>
  </w:style>
  <w:style w:type="paragraph" w:customStyle="1" w:styleId="click-zone1">
    <w:name w:val="click-zone1"/>
    <w:basedOn w:val="a"/>
    <w:rsid w:val="0048043D"/>
    <w:pPr>
      <w:widowControl/>
      <w:spacing w:before="84" w:after="84"/>
      <w:ind w:left="-29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back-link1">
    <w:name w:val="dialog-back-link1"/>
    <w:basedOn w:val="a"/>
    <w:rsid w:val="0048043D"/>
    <w:pPr>
      <w:widowControl/>
      <w:spacing w:before="167"/>
      <w:ind w:lef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11">
    <w:name w:val="aui-dropdown11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ui-dropdown12">
    <w:name w:val="aui-dropdown12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rowse-panel1">
    <w:name w:val="browse-pane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nformation1">
    <w:name w:val="information1"/>
    <w:basedOn w:val="a"/>
    <w:rsid w:val="0048043D"/>
    <w:pPr>
      <w:widowControl/>
      <w:pBdr>
        <w:bottom w:val="single" w:sz="6" w:space="17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ee1">
    <w:name w:val="tree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tree1">
    <w:name w:val="ui-tree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tree2">
    <w:name w:val="ui-tree2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owse-controls1">
    <w:name w:val="browse-controls1"/>
    <w:basedOn w:val="a"/>
    <w:rsid w:val="0048043D"/>
    <w:pPr>
      <w:widowControl/>
      <w:spacing w:before="167" w:after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blings1">
    <w:name w:val="sibling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cation-info1">
    <w:name w:val="location-info1"/>
    <w:basedOn w:val="a"/>
    <w:rsid w:val="0048043D"/>
    <w:pPr>
      <w:widowControl/>
      <w:pBdr>
        <w:top w:val="single" w:sz="6" w:space="8" w:color="DDDDDD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ow1">
    <w:name w:val="row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eadcrumbs-container1">
    <w:name w:val="breadcrumbs-contain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eadcrumbs-line1">
    <w:name w:val="breadcrumbs-lin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tton-panel3">
    <w:name w:val="button-panel3"/>
    <w:basedOn w:val="a"/>
    <w:rsid w:val="0048043D"/>
    <w:pPr>
      <w:widowControl/>
      <w:spacing w:before="84" w:after="84"/>
      <w:ind w:left="50" w:right="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ntents2">
    <w:name w:val="contents2"/>
    <w:basedOn w:val="a"/>
    <w:rsid w:val="0048043D"/>
    <w:pPr>
      <w:widowControl/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card2">
    <w:name w:val="vcard2"/>
    <w:basedOn w:val="a"/>
    <w:rsid w:val="0048043D"/>
    <w:pPr>
      <w:widowControl/>
      <w:pBdr>
        <w:bottom w:val="single" w:sz="6" w:space="6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file-info1">
    <w:name w:val="profile-info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file-macro2">
    <w:name w:val="profile-macro2"/>
    <w:basedOn w:val="a"/>
    <w:rsid w:val="0048043D"/>
    <w:pPr>
      <w:widowControl/>
      <w:spacing w:before="335" w:after="335"/>
      <w:ind w:left="335" w:right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card3">
    <w:name w:val="vcard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-status1">
    <w:name w:val="user-statu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logo3">
    <w:name w:val="userlogo3"/>
    <w:basedOn w:val="a"/>
    <w:rsid w:val="0048043D"/>
    <w:pPr>
      <w:widowControl/>
      <w:spacing w:before="167"/>
      <w:ind w:righ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alues1">
    <w:name w:val="values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otloggedin1">
    <w:name w:val="notloggedi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-status2">
    <w:name w:val="user-status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pup-follow1">
    <w:name w:val="popup-follow1"/>
    <w:basedOn w:val="a"/>
    <w:rsid w:val="0048043D"/>
    <w:pPr>
      <w:widowControl/>
      <w:pBdr>
        <w:right w:val="single" w:sz="6" w:space="0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js-menu-bar2">
    <w:name w:val="ajs-menu-bar2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l1">
    <w:name w:val="t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1">
    <w:name w:val="t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1">
    <w:name w:val="b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1">
    <w:name w:val="b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1">
    <w:name w:val="b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1">
    <w:name w:val="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1">
    <w:name w:val="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panel-body3">
    <w:name w:val="dialog-panel-body3"/>
    <w:basedOn w:val="a"/>
    <w:rsid w:val="0048043D"/>
    <w:pPr>
      <w:widowControl/>
      <w:ind w:left="167" w:right="13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s-left1">
    <w:name w:val="chars-left1"/>
    <w:basedOn w:val="a"/>
    <w:rsid w:val="0048043D"/>
    <w:pPr>
      <w:widowControl/>
      <w:spacing w:before="167" w:line="335" w:lineRule="atLeast"/>
      <w:jc w:val="right"/>
    </w:pPr>
    <w:rPr>
      <w:rFonts w:ascii="宋体" w:eastAsia="宋体" w:hAnsi="宋体" w:cs="宋体"/>
      <w:b/>
      <w:bCs/>
      <w:color w:val="999999"/>
      <w:kern w:val="0"/>
      <w:sz w:val="34"/>
      <w:szCs w:val="34"/>
    </w:rPr>
  </w:style>
  <w:style w:type="paragraph" w:customStyle="1" w:styleId="error-message1">
    <w:name w:val="error-messag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paragraph" w:customStyle="1" w:styleId="status-text1">
    <w:name w:val="status-text1"/>
    <w:basedOn w:val="a"/>
    <w:rsid w:val="0048043D"/>
    <w:pPr>
      <w:widowControl/>
      <w:spacing w:before="167" w:line="402" w:lineRule="atLeast"/>
      <w:jc w:val="left"/>
    </w:pPr>
    <w:rPr>
      <w:rFonts w:ascii="宋体" w:eastAsia="宋体" w:hAnsi="宋体" w:cs="宋体"/>
      <w:kern w:val="0"/>
      <w:sz w:val="27"/>
      <w:szCs w:val="27"/>
    </w:rPr>
  </w:style>
  <w:style w:type="paragraph" w:customStyle="1" w:styleId="status-actions1">
    <w:name w:val="status-actions1"/>
    <w:basedOn w:val="a"/>
    <w:rsid w:val="0048043D"/>
    <w:pPr>
      <w:widowControl/>
      <w:spacing w:before="167"/>
      <w:jc w:val="righ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description3">
    <w:name w:val="description3"/>
    <w:basedOn w:val="a"/>
    <w:rsid w:val="0048043D"/>
    <w:pPr>
      <w:widowControl/>
      <w:spacing w:before="84" w:after="84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buttons-container3">
    <w:name w:val="buttons-container3"/>
    <w:basedOn w:val="a"/>
    <w:rsid w:val="0048043D"/>
    <w:pPr>
      <w:widowControl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ttons1">
    <w:name w:val="buttons1"/>
    <w:basedOn w:val="a"/>
    <w:rsid w:val="0048043D"/>
    <w:pPr>
      <w:widowControl/>
      <w:spacing w:before="167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3">
    <w:name w:val="text3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jc w:val="left"/>
      <w:textAlignment w:val="baseline"/>
    </w:pPr>
    <w:rPr>
      <w:rFonts w:ascii="inherit" w:eastAsia="宋体" w:hAnsi="inherit" w:cs="宋体"/>
      <w:color w:val="333333"/>
      <w:kern w:val="0"/>
      <w:sz w:val="23"/>
      <w:szCs w:val="23"/>
    </w:rPr>
  </w:style>
  <w:style w:type="paragraph" w:customStyle="1" w:styleId="gadget-security-warning1">
    <w:name w:val="gadget-security-warning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adget-description1">
    <w:name w:val="gadget-descripti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adget-spec-description1">
    <w:name w:val="gadget-spec-descripti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list-item1">
    <w:name w:val="macro-list-item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macro-desc1">
    <w:name w:val="macro-desc1"/>
    <w:basedOn w:val="a"/>
    <w:rsid w:val="0048043D"/>
    <w:pPr>
      <w:widowControl/>
      <w:spacing w:before="33"/>
      <w:jc w:val="left"/>
    </w:pPr>
    <w:rPr>
      <w:rFonts w:ascii="Arial" w:eastAsia="宋体" w:hAnsi="Arial" w:cs="Arial"/>
      <w:color w:val="333333"/>
      <w:kern w:val="0"/>
      <w:sz w:val="24"/>
      <w:szCs w:val="24"/>
    </w:rPr>
  </w:style>
  <w:style w:type="paragraph" w:customStyle="1" w:styleId="add-button1">
    <w:name w:val="add-button1"/>
    <w:basedOn w:val="a"/>
    <w:rsid w:val="0048043D"/>
    <w:pPr>
      <w:widowControl/>
      <w:spacing w:before="1356"/>
      <w:ind w:left="-219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ed-macro1">
    <w:name w:val="selected-macro1"/>
    <w:basedOn w:val="a"/>
    <w:rsid w:val="0048043D"/>
    <w:pPr>
      <w:widowControl/>
      <w:shd w:val="clear" w:color="auto" w:fill="FFF3C5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aram-desc1">
    <w:name w:val="macro-param-desc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2"/>
    </w:rPr>
  </w:style>
  <w:style w:type="paragraph" w:customStyle="1" w:styleId="macro-desc2">
    <w:name w:val="macro-desc2"/>
    <w:basedOn w:val="a"/>
    <w:rsid w:val="0048043D"/>
    <w:pPr>
      <w:widowControl/>
      <w:spacing w:before="167"/>
      <w:jc w:val="left"/>
    </w:pPr>
    <w:rPr>
      <w:rFonts w:ascii="Arial" w:eastAsia="宋体" w:hAnsi="Arial" w:cs="Arial"/>
      <w:color w:val="333333"/>
      <w:kern w:val="0"/>
      <w:sz w:val="24"/>
      <w:szCs w:val="24"/>
    </w:rPr>
  </w:style>
  <w:style w:type="paragraph" w:customStyle="1" w:styleId="macro-title1">
    <w:name w:val="macro-tit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macro-help1">
    <w:name w:val="macro-help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desc3">
    <w:name w:val="macro-desc3"/>
    <w:basedOn w:val="a"/>
    <w:rsid w:val="0048043D"/>
    <w:pPr>
      <w:widowControl/>
      <w:spacing w:before="167"/>
      <w:jc w:val="left"/>
    </w:pPr>
    <w:rPr>
      <w:rFonts w:ascii="Arial" w:eastAsia="宋体" w:hAnsi="Arial" w:cs="Arial"/>
      <w:color w:val="333333"/>
      <w:kern w:val="0"/>
      <w:sz w:val="24"/>
      <w:szCs w:val="24"/>
    </w:rPr>
  </w:style>
  <w:style w:type="paragraph" w:customStyle="1" w:styleId="macro-author1">
    <w:name w:val="macro-author1"/>
    <w:basedOn w:val="a"/>
    <w:rsid w:val="0048043D"/>
    <w:pPr>
      <w:widowControl/>
      <w:spacing w:before="167"/>
      <w:jc w:val="left"/>
    </w:pPr>
    <w:rPr>
      <w:rFonts w:ascii="Arial" w:eastAsia="宋体" w:hAnsi="Arial" w:cs="Arial"/>
      <w:color w:val="333333"/>
      <w:kern w:val="0"/>
      <w:sz w:val="24"/>
      <w:szCs w:val="24"/>
    </w:rPr>
  </w:style>
  <w:style w:type="paragraph" w:customStyle="1" w:styleId="select2-choice1">
    <w:name w:val="select2-choice1"/>
    <w:basedOn w:val="a"/>
    <w:rsid w:val="0048043D"/>
    <w:pPr>
      <w:widowControl/>
      <w:pBdr>
        <w:top w:val="single" w:sz="6" w:space="0" w:color="AAAAAA"/>
        <w:left w:val="single" w:sz="6" w:space="7" w:color="AAAAAA"/>
        <w:bottom w:val="single" w:sz="6" w:space="0" w:color="AAAAAA"/>
        <w:right w:val="single" w:sz="6" w:space="0" w:color="AAAAAA"/>
      </w:pBdr>
      <w:shd w:val="clear" w:color="auto" w:fill="FFFFFF"/>
      <w:spacing w:before="167" w:line="435" w:lineRule="atLeast"/>
      <w:jc w:val="left"/>
    </w:pPr>
    <w:rPr>
      <w:rFonts w:ascii="宋体" w:eastAsia="宋体" w:hAnsi="宋体" w:cs="宋体"/>
      <w:color w:val="444444"/>
      <w:kern w:val="0"/>
      <w:sz w:val="24"/>
      <w:szCs w:val="24"/>
    </w:rPr>
  </w:style>
  <w:style w:type="paragraph" w:customStyle="1" w:styleId="select2-choice2">
    <w:name w:val="select2-choice2"/>
    <w:basedOn w:val="a"/>
    <w:rsid w:val="0048043D"/>
    <w:pPr>
      <w:widowControl/>
      <w:pBdr>
        <w:top w:val="single" w:sz="6" w:space="0" w:color="5897FB"/>
        <w:left w:val="single" w:sz="6" w:space="0" w:color="5897FB"/>
        <w:bottom w:val="single" w:sz="6" w:space="0" w:color="5897FB"/>
        <w:right w:val="single" w:sz="6" w:space="0" w:color="5897FB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choices1">
    <w:name w:val="select2-choices1"/>
    <w:basedOn w:val="a"/>
    <w:rsid w:val="0048043D"/>
    <w:pPr>
      <w:widowControl/>
      <w:pBdr>
        <w:top w:val="single" w:sz="6" w:space="0" w:color="5897FB"/>
        <w:left w:val="single" w:sz="6" w:space="0" w:color="5897FB"/>
        <w:bottom w:val="single" w:sz="6" w:space="0" w:color="5897FB"/>
        <w:right w:val="single" w:sz="6" w:space="0" w:color="5897FB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choice3">
    <w:name w:val="select2-choice3"/>
    <w:basedOn w:val="a"/>
    <w:rsid w:val="0048043D"/>
    <w:pPr>
      <w:widowControl/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EEEEEE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1">
    <w:name w:val="select2-result-label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2">
    <w:name w:val="select2-result-label2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3">
    <w:name w:val="select2-result-label3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4">
    <w:name w:val="select2-result-label4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5">
    <w:name w:val="select2-result-label5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6">
    <w:name w:val="select2-result-label6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7">
    <w:name w:val="select2-result-label7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8">
    <w:name w:val="select2-result-label8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highlighted1">
    <w:name w:val="select2-highlighted1"/>
    <w:basedOn w:val="a"/>
    <w:rsid w:val="0048043D"/>
    <w:pPr>
      <w:widowControl/>
      <w:shd w:val="clear" w:color="auto" w:fill="3875D7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select2-no-results1">
    <w:name w:val="select2-no-results1"/>
    <w:basedOn w:val="a"/>
    <w:rsid w:val="0048043D"/>
    <w:pPr>
      <w:widowControl/>
      <w:shd w:val="clear" w:color="auto" w:fill="F4F4F4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ing1">
    <w:name w:val="select2-searching1"/>
    <w:basedOn w:val="a"/>
    <w:rsid w:val="0048043D"/>
    <w:pPr>
      <w:widowControl/>
      <w:shd w:val="clear" w:color="auto" w:fill="F4F4F4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lection-limit1">
    <w:name w:val="select2-selection-limit1"/>
    <w:basedOn w:val="a"/>
    <w:rsid w:val="0048043D"/>
    <w:pPr>
      <w:widowControl/>
      <w:shd w:val="clear" w:color="auto" w:fill="F4F4F4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disabled1">
    <w:name w:val="select2-disable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select2-choices2">
    <w:name w:val="select2-choices2"/>
    <w:basedOn w:val="a"/>
    <w:rsid w:val="0048043D"/>
    <w:pPr>
      <w:widowControl/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FFFFF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-field1">
    <w:name w:val="select2-search-field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-choice1">
    <w:name w:val="select2-search-choice1"/>
    <w:basedOn w:val="a"/>
    <w:rsid w:val="0048043D"/>
    <w:pPr>
      <w:widowControl/>
      <w:pBdr>
        <w:top w:val="single" w:sz="6" w:space="3" w:color="AAAAAA"/>
        <w:left w:val="single" w:sz="6" w:space="15" w:color="AAAAAA"/>
        <w:bottom w:val="single" w:sz="6" w:space="3" w:color="AAAAAA"/>
        <w:right w:val="single" w:sz="6" w:space="4" w:color="AAAAAA"/>
      </w:pBdr>
      <w:shd w:val="clear" w:color="auto" w:fill="E4E4E4"/>
      <w:spacing w:before="50" w:after="50" w:line="218" w:lineRule="atLeast"/>
      <w:ind w:left="84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select2-search-choice-focus1">
    <w:name w:val="select2-search-choice-focus1"/>
    <w:basedOn w:val="a"/>
    <w:rsid w:val="0048043D"/>
    <w:pPr>
      <w:widowControl/>
      <w:shd w:val="clear" w:color="auto" w:fill="D4D4D4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match1">
    <w:name w:val="select2-match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  <w:u w:val="single"/>
    </w:rPr>
  </w:style>
  <w:style w:type="paragraph" w:customStyle="1" w:styleId="select2-match2">
    <w:name w:val="select2-match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  <w:u w:val="single"/>
    </w:rPr>
  </w:style>
  <w:style w:type="paragraph" w:customStyle="1" w:styleId="select2-match3">
    <w:name w:val="select2-match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9">
    <w:name w:val="select2-result-label9"/>
    <w:basedOn w:val="a"/>
    <w:rsid w:val="0048043D"/>
    <w:pPr>
      <w:widowControl/>
      <w:spacing w:line="402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10">
    <w:name w:val="select2-result-label10"/>
    <w:basedOn w:val="a"/>
    <w:rsid w:val="0048043D"/>
    <w:pPr>
      <w:widowControl/>
      <w:spacing w:line="402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ing2">
    <w:name w:val="select2-searching2"/>
    <w:basedOn w:val="a"/>
    <w:rsid w:val="0048043D"/>
    <w:pPr>
      <w:widowControl/>
      <w:shd w:val="clear" w:color="auto" w:fill="FFFFFF"/>
      <w:spacing w:before="167" w:line="402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no-results2">
    <w:name w:val="select2-no-results2"/>
    <w:basedOn w:val="a"/>
    <w:rsid w:val="0048043D"/>
    <w:pPr>
      <w:widowControl/>
      <w:shd w:val="clear" w:color="auto" w:fill="FFFFFF"/>
      <w:spacing w:before="167" w:line="402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-label11">
    <w:name w:val="select2-result-label1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results1">
    <w:name w:val="select2-results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more-results1">
    <w:name w:val="select2-more-results1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ing3">
    <w:name w:val="select2-searching3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no-results3">
    <w:name w:val="select2-no-results3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span1">
    <w:name w:val="aui-button&gt;spa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reate-dialog-page-main1">
    <w:name w:val="create-dialog-page-main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reate-dialog-page-description1">
    <w:name w:val="create-dialog-page-descripti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choices3">
    <w:name w:val="select2-choices3"/>
    <w:basedOn w:val="a"/>
    <w:rsid w:val="0048043D"/>
    <w:pPr>
      <w:widowControl/>
      <w:shd w:val="clear" w:color="auto" w:fill="FFFFFF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-search-choice2">
    <w:name w:val="select2-search-choice2"/>
    <w:basedOn w:val="a"/>
    <w:rsid w:val="0048043D"/>
    <w:pPr>
      <w:widowControl/>
      <w:pBdr>
        <w:top w:val="single" w:sz="6" w:space="3" w:color="CCCCCC"/>
        <w:left w:val="single" w:sz="6" w:space="15" w:color="CCCCCC"/>
        <w:bottom w:val="single" w:sz="6" w:space="3" w:color="CCCCCC"/>
        <w:right w:val="single" w:sz="6" w:space="4" w:color="CCCCCC"/>
      </w:pBdr>
      <w:shd w:val="clear" w:color="auto" w:fill="F5F5F5"/>
      <w:spacing w:before="33" w:after="33" w:line="218" w:lineRule="atLeast"/>
      <w:ind w:left="33" w:right="33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aui-avatar1">
    <w:name w:val="aui-avatar1"/>
    <w:basedOn w:val="a"/>
    <w:rsid w:val="0048043D"/>
    <w:pPr>
      <w:widowControl/>
      <w:spacing w:before="167"/>
      <w:ind w:right="8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-avatar1">
    <w:name w:val="user-avatar1"/>
    <w:basedOn w:val="a"/>
    <w:rsid w:val="0048043D"/>
    <w:pPr>
      <w:widowControl/>
      <w:spacing w:before="167"/>
      <w:ind w:right="84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oup-avatar1">
    <w:name w:val="group-avatar1"/>
    <w:basedOn w:val="a"/>
    <w:rsid w:val="0048043D"/>
    <w:pPr>
      <w:widowControl/>
      <w:spacing w:before="167"/>
      <w:ind w:right="84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-avatar2">
    <w:name w:val="user-avatar2"/>
    <w:basedOn w:val="a"/>
    <w:rsid w:val="0048043D"/>
    <w:pPr>
      <w:widowControl/>
      <w:spacing w:before="167"/>
      <w:ind w:right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oup-avatar2">
    <w:name w:val="group-avatar2"/>
    <w:basedOn w:val="a"/>
    <w:rsid w:val="0048043D"/>
    <w:pPr>
      <w:widowControl/>
      <w:spacing w:before="167"/>
      <w:ind w:right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email-address1">
    <w:name w:val="email-address1"/>
    <w:basedOn w:val="a"/>
    <w:rsid w:val="0048043D"/>
    <w:pPr>
      <w:widowControl/>
      <w:spacing w:before="167"/>
      <w:ind w:left="167"/>
      <w:jc w:val="left"/>
    </w:pPr>
    <w:rPr>
      <w:rFonts w:ascii="宋体" w:eastAsia="宋体" w:hAnsi="宋体" w:cs="宋体"/>
      <w:color w:val="707070"/>
      <w:kern w:val="0"/>
      <w:sz w:val="20"/>
      <w:szCs w:val="20"/>
    </w:rPr>
  </w:style>
  <w:style w:type="paragraph" w:customStyle="1" w:styleId="select2-highlighted2">
    <w:name w:val="select2-highlighted2"/>
    <w:basedOn w:val="a"/>
    <w:rsid w:val="0048043D"/>
    <w:pPr>
      <w:widowControl/>
      <w:shd w:val="clear" w:color="auto" w:fill="3B73A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mail-address2">
    <w:name w:val="email-address2"/>
    <w:basedOn w:val="a"/>
    <w:rsid w:val="0048043D"/>
    <w:pPr>
      <w:widowControl/>
      <w:spacing w:before="167"/>
      <w:ind w:left="167"/>
      <w:jc w:val="left"/>
    </w:pPr>
    <w:rPr>
      <w:rFonts w:ascii="宋体" w:eastAsia="宋体" w:hAnsi="宋体" w:cs="宋体"/>
      <w:color w:val="FFFFFF"/>
      <w:kern w:val="0"/>
      <w:sz w:val="20"/>
      <w:szCs w:val="20"/>
    </w:rPr>
  </w:style>
  <w:style w:type="paragraph" w:customStyle="1" w:styleId="wait-container1">
    <w:name w:val="wait-contain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wait-container2">
    <w:name w:val="wait-container2"/>
    <w:basedOn w:val="a"/>
    <w:rsid w:val="0048043D"/>
    <w:pPr>
      <w:widowControl/>
      <w:spacing w:line="268" w:lineRule="atLeast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able1">
    <w:name w:val="loadab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reate-dialog-location-bar1">
    <w:name w:val="create-dialog-location-bar1"/>
    <w:basedOn w:val="a"/>
    <w:rsid w:val="0048043D"/>
    <w:pPr>
      <w:widowControl/>
      <w:pBdr>
        <w:bottom w:val="single" w:sz="6" w:space="8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meta1">
    <w:name w:val="template-meta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selection-header1">
    <w:name w:val="template-selection-head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s1">
    <w:name w:val="templates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om-filter-field-form1">
    <w:name w:val="dom-filter-field-form1"/>
    <w:basedOn w:val="a"/>
    <w:rsid w:val="0048043D"/>
    <w:pPr>
      <w:widowControl/>
      <w:spacing w:before="167"/>
      <w:ind w:righ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1">
    <w:name w:val="template1"/>
    <w:basedOn w:val="a"/>
    <w:rsid w:val="0048043D"/>
    <w:pPr>
      <w:widowControl/>
      <w:pBdr>
        <w:top w:val="single" w:sz="6" w:space="8" w:color="FFFFFF"/>
        <w:left w:val="single" w:sz="6" w:space="8" w:color="FFFFFF"/>
        <w:bottom w:val="single" w:sz="6" w:space="8" w:color="FFFFFF"/>
        <w:right w:val="single" w:sz="6" w:space="8" w:color="FFFFFF"/>
      </w:pBdr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help-link1">
    <w:name w:val="dialog-help-link1"/>
    <w:basedOn w:val="a"/>
    <w:rsid w:val="0048043D"/>
    <w:pPr>
      <w:widowControl/>
      <w:spacing w:before="33"/>
      <w:ind w:left="84"/>
      <w:jc w:val="left"/>
    </w:pPr>
    <w:rPr>
      <w:rFonts w:ascii="宋体" w:eastAsia="宋体" w:hAnsi="宋体" w:cs="宋体"/>
      <w:kern w:val="0"/>
      <w:sz w:val="23"/>
      <w:szCs w:val="23"/>
    </w:rPr>
  </w:style>
  <w:style w:type="paragraph" w:customStyle="1" w:styleId="dialog-tip1">
    <w:name w:val="dialog-tip1"/>
    <w:basedOn w:val="a"/>
    <w:rsid w:val="0048043D"/>
    <w:pPr>
      <w:widowControl/>
      <w:spacing w:before="167" w:line="502" w:lineRule="atLeast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create-dialog-create-button1">
    <w:name w:val="create-dialog-create-button1"/>
    <w:basedOn w:val="a"/>
    <w:rsid w:val="0048043D"/>
    <w:pPr>
      <w:widowControl/>
      <w:spacing w:before="167"/>
      <w:ind w:righ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preview-container1">
    <w:name w:val="template-preview-container1"/>
    <w:basedOn w:val="a"/>
    <w:rsid w:val="0048043D"/>
    <w:pPr>
      <w:widowControl/>
      <w:spacing w:before="167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ace-select-control-container1">
    <w:name w:val="space-select-control-container1"/>
    <w:basedOn w:val="a"/>
    <w:rsid w:val="0048043D"/>
    <w:pPr>
      <w:widowControl/>
      <w:spacing w:before="167"/>
      <w:ind w:left="469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description1">
    <w:name w:val="template-description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preview1">
    <w:name w:val="template-preview1"/>
    <w:basedOn w:val="a"/>
    <w:rsid w:val="0048043D"/>
    <w:pPr>
      <w:widowControl/>
      <w:spacing w:before="167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late-name1">
    <w:name w:val="template-name1"/>
    <w:basedOn w:val="a"/>
    <w:rsid w:val="0048043D"/>
    <w:pPr>
      <w:widowControl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aui-button-link1">
    <w:name w:val="aui-button-link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aui-iconfont-info1">
    <w:name w:val="aui-iconfont-info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4A6785"/>
      <w:kern w:val="0"/>
      <w:sz w:val="23"/>
      <w:szCs w:val="23"/>
    </w:rPr>
  </w:style>
  <w:style w:type="paragraph" w:customStyle="1" w:styleId="new-flag1">
    <w:name w:val="new-flag1"/>
    <w:basedOn w:val="a"/>
    <w:rsid w:val="0048043D"/>
    <w:pPr>
      <w:widowControl/>
      <w:ind w:lef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hats-new-timeout1">
    <w:name w:val="whats-new-timeou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hats-new-throbber1">
    <w:name w:val="whats-new-throbber1"/>
    <w:basedOn w:val="a"/>
    <w:rsid w:val="0048043D"/>
    <w:pPr>
      <w:widowControl/>
      <w:spacing w:before="2043"/>
      <w:ind w:left="5358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tip2">
    <w:name w:val="dialog-tip2"/>
    <w:basedOn w:val="a"/>
    <w:rsid w:val="0048043D"/>
    <w:pPr>
      <w:widowControl/>
      <w:spacing w:before="167" w:line="502" w:lineRule="atLeast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module1">
    <w:name w:val="module1"/>
    <w:basedOn w:val="a"/>
    <w:rsid w:val="0048043D"/>
    <w:pPr>
      <w:widowControl/>
      <w:spacing w:after="134"/>
      <w:ind w:left="134" w:right="1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tem-description1">
    <w:name w:val="item-description1"/>
    <w:basedOn w:val="a"/>
    <w:rsid w:val="0048043D"/>
    <w:pPr>
      <w:widowControl/>
      <w:ind w:right="167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item-description2">
    <w:name w:val="item-description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-item1">
    <w:name w:val="mod-item1"/>
    <w:basedOn w:val="a"/>
    <w:rsid w:val="0048043D"/>
    <w:pPr>
      <w:widowControl/>
      <w:spacing w:before="117" w:after="1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-content1">
    <w:name w:val="mod-conte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key-separator1">
    <w:name w:val="key-separato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tem-description3">
    <w:name w:val="item-description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le-action1">
    <w:name w:val="table-action1"/>
    <w:basedOn w:val="a"/>
    <w:rsid w:val="0048043D"/>
    <w:pPr>
      <w:widowControl/>
      <w:spacing w:before="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tyle-action1">
    <w:name w:val="style-action1"/>
    <w:basedOn w:val="a"/>
    <w:rsid w:val="0048043D"/>
    <w:pPr>
      <w:widowControl/>
      <w:spacing w:before="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tyles-module1">
    <w:name w:val="styles-modu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ction-title1">
    <w:name w:val="section-tit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re-entities1">
    <w:name w:val="more-entities1"/>
    <w:basedOn w:val="a"/>
    <w:rsid w:val="0048043D"/>
    <w:pPr>
      <w:widowControl/>
      <w:pBdr>
        <w:top w:val="single" w:sz="6" w:space="4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inner1">
    <w:name w:val="aui-avatar-inner1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inner2">
    <w:name w:val="aui-avatar-inner2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inner3">
    <w:name w:val="aui-avatar-inner3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inner4">
    <w:name w:val="aui-avatar-inner4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inner5">
    <w:name w:val="aui-avatar-inner5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inner6">
    <w:name w:val="aui-avatar-inner6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avatar-inner7">
    <w:name w:val="aui-avatar-inner7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1">
    <w:name w:val="aui-header1"/>
    <w:basedOn w:val="a"/>
    <w:rsid w:val="0048043D"/>
    <w:pPr>
      <w:widowControl/>
      <w:pBdr>
        <w:bottom w:val="single" w:sz="6" w:space="0" w:color="2E3D54"/>
      </w:pBdr>
      <w:shd w:val="clear" w:color="auto" w:fill="205081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ooter-bodyul1">
    <w:name w:val="footer-body&gt;u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footer-bodyp1">
    <w:name w:val="footer-body&gt;p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ulli1">
    <w:name w:val="footer-body&gt;ul&gt;li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footer-body2">
    <w:name w:val="footer-body2"/>
    <w:basedOn w:val="a"/>
    <w:rsid w:val="0048043D"/>
    <w:pPr>
      <w:widowControl/>
      <w:jc w:val="center"/>
    </w:pPr>
    <w:rPr>
      <w:rFonts w:ascii="宋体" w:eastAsia="宋体" w:hAnsi="宋体" w:cs="宋体"/>
      <w:color w:val="707070"/>
      <w:kern w:val="0"/>
      <w:sz w:val="20"/>
      <w:szCs w:val="20"/>
    </w:rPr>
  </w:style>
  <w:style w:type="paragraph" w:customStyle="1" w:styleId="aui-page-header1">
    <w:name w:val="aui-page-head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2">
    <w:name w:val="aui-page-panel2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FFFFF"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3">
    <w:name w:val="footer-body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inner1">
    <w:name w:val="aui-header-inn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header-inner1">
    <w:name w:val="aui-page-header-inn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group-inner2">
    <w:name w:val="aui-navgroup-inner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-inner1">
    <w:name w:val="aui-page-panel-inn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4">
    <w:name w:val="footer-body4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header2">
    <w:name w:val="aui-page-header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group-inner3">
    <w:name w:val="aui-navgroup-inner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-inner2">
    <w:name w:val="aui-page-panel-inner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5">
    <w:name w:val="footer-body5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header3">
    <w:name w:val="aui-page-header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3">
    <w:name w:val="aui-page-panel3"/>
    <w:basedOn w:val="a"/>
    <w:rsid w:val="0048043D"/>
    <w:pPr>
      <w:widowControl/>
      <w:pBdr>
        <w:top w:val="single" w:sz="6" w:space="0" w:color="CCCCCC"/>
        <w:left w:val="single" w:sz="2" w:space="0" w:color="CCCCCC"/>
        <w:bottom w:val="single" w:sz="6" w:space="0" w:color="CCCCCC"/>
        <w:right w:val="single" w:sz="2" w:space="0" w:color="CCCCCC"/>
      </w:pBdr>
      <w:shd w:val="clear" w:color="auto" w:fill="FFFFFF"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6">
    <w:name w:val="footer-body6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header4">
    <w:name w:val="aui-page-header4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4">
    <w:name w:val="aui-page-panel4"/>
    <w:basedOn w:val="a"/>
    <w:rsid w:val="0048043D"/>
    <w:pPr>
      <w:widowControl/>
      <w:pBdr>
        <w:top w:val="single" w:sz="6" w:space="0" w:color="CCCCCC"/>
        <w:left w:val="single" w:sz="2" w:space="0" w:color="CCCCCC"/>
        <w:bottom w:val="single" w:sz="6" w:space="0" w:color="CCCCCC"/>
        <w:right w:val="single" w:sz="2" w:space="0" w:color="CCCCCC"/>
      </w:pBdr>
      <w:shd w:val="clear" w:color="auto" w:fill="FFFFFF"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7">
    <w:name w:val="footer-body7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header5">
    <w:name w:val="aui-page-header5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5">
    <w:name w:val="aui-page-panel5"/>
    <w:basedOn w:val="a"/>
    <w:rsid w:val="0048043D"/>
    <w:pPr>
      <w:widowControl/>
      <w:pBdr>
        <w:top w:val="single" w:sz="6" w:space="0" w:color="CCCCCC"/>
        <w:left w:val="single" w:sz="2" w:space="0" w:color="CCCCCC"/>
        <w:bottom w:val="single" w:sz="6" w:space="0" w:color="CCCCCC"/>
        <w:right w:val="single" w:sz="2" w:space="0" w:color="CCCCCC"/>
      </w:pBdr>
      <w:shd w:val="clear" w:color="auto" w:fill="FFFFFF"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8">
    <w:name w:val="footer-body8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header6">
    <w:name w:val="aui-page-header6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age-panel6">
    <w:name w:val="aui-page-panel6"/>
    <w:basedOn w:val="a"/>
    <w:rsid w:val="0048043D"/>
    <w:pPr>
      <w:widowControl/>
      <w:pBdr>
        <w:top w:val="single" w:sz="6" w:space="0" w:color="CCCCCC"/>
        <w:left w:val="single" w:sz="2" w:space="0" w:color="CCCCCC"/>
        <w:bottom w:val="single" w:sz="6" w:space="0" w:color="CCCCCC"/>
        <w:right w:val="single" w:sz="2" w:space="0" w:color="CCCCCC"/>
      </w:pBdr>
      <w:shd w:val="clear" w:color="auto" w:fill="FFFFFF"/>
      <w:spacing w:before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oter-body9">
    <w:name w:val="footer-body9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lia1">
    <w:name w:val="aui-nav&gt;li&gt;a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B73AF"/>
      <w:kern w:val="0"/>
      <w:sz w:val="24"/>
      <w:szCs w:val="24"/>
    </w:rPr>
  </w:style>
  <w:style w:type="paragraph" w:customStyle="1" w:styleId="aui-nav1">
    <w:name w:val="aui-nav1"/>
    <w:basedOn w:val="a"/>
    <w:rsid w:val="0048043D"/>
    <w:pPr>
      <w:widowControl/>
      <w:pBdr>
        <w:top w:val="single" w:sz="6" w:space="4" w:color="CCCCCC"/>
      </w:pBdr>
      <w:spacing w:before="8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-heading1">
    <w:name w:val="aui-nav-heading1"/>
    <w:basedOn w:val="a"/>
    <w:rsid w:val="0048043D"/>
    <w:pPr>
      <w:widowControl/>
      <w:pBdr>
        <w:top w:val="single" w:sz="6" w:space="4" w:color="CCCCCC"/>
      </w:pBdr>
      <w:spacing w:before="84"/>
      <w:jc w:val="left"/>
    </w:pPr>
    <w:rPr>
      <w:rFonts w:ascii="宋体" w:eastAsia="宋体" w:hAnsi="宋体" w:cs="宋体"/>
      <w:b/>
      <w:bCs/>
      <w:caps/>
      <w:color w:val="707070"/>
      <w:kern w:val="0"/>
      <w:sz w:val="20"/>
      <w:szCs w:val="20"/>
    </w:rPr>
  </w:style>
  <w:style w:type="paragraph" w:customStyle="1" w:styleId="aui-icon-dropdown1">
    <w:name w:val="aui-icon-dropdown1"/>
    <w:basedOn w:val="a"/>
    <w:rsid w:val="0048043D"/>
    <w:pPr>
      <w:widowControl/>
      <w:spacing w:before="167"/>
      <w:ind w:firstLine="22384"/>
      <w:jc w:val="left"/>
      <w:textAlignment w:val="baseline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aui-nav-heading2">
    <w:name w:val="aui-nav-heading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caps/>
      <w:color w:val="707070"/>
      <w:kern w:val="0"/>
      <w:sz w:val="20"/>
      <w:szCs w:val="20"/>
    </w:rPr>
  </w:style>
  <w:style w:type="paragraph" w:customStyle="1" w:styleId="aui-header-logo1">
    <w:name w:val="aui-header-logo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2">
    <w:name w:val="aui-nav2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li1">
    <w:name w:val="aui-nav&gt;li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-device1">
    <w:name w:val="aui-header-logo-devic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-text1">
    <w:name w:val="aui-header-logo-text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3"/>
      <w:szCs w:val="23"/>
    </w:rPr>
  </w:style>
  <w:style w:type="paragraph" w:customStyle="1" w:styleId="aui-header-logo-device2">
    <w:name w:val="aui-header-logo-device2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-device3">
    <w:name w:val="aui-header-logo-device3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-device4">
    <w:name w:val="aui-header-logo-device4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-device5">
    <w:name w:val="aui-header-logo-device5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-device6">
    <w:name w:val="aui-header-logo-device6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-device7">
    <w:name w:val="aui-header-logo-device7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-device8">
    <w:name w:val="aui-header-logo-device8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-logo-device9">
    <w:name w:val="aui-header-logo-device9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2">
    <w:name w:val="aui-icon2"/>
    <w:basedOn w:val="a"/>
    <w:rsid w:val="0048043D"/>
    <w:pPr>
      <w:widowControl/>
      <w:ind w:firstLine="22384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dropdown2">
    <w:name w:val="aui-icon-dropdown2"/>
    <w:basedOn w:val="a"/>
    <w:rsid w:val="0048043D"/>
    <w:pPr>
      <w:widowControl/>
      <w:spacing w:before="167"/>
      <w:ind w:firstLine="22384"/>
      <w:jc w:val="left"/>
      <w:textAlignment w:val="baseline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aui-quicksearch1">
    <w:name w:val="aui-quicksearch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3">
    <w:name w:val="aui-button3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close1">
    <w:name w:val="aui-icon-clos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4">
    <w:name w:val="aui-button4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s1">
    <w:name w:val="aui-button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aui-button-link2">
    <w:name w:val="aui-button-link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throbber1">
    <w:name w:val="aui-restfultable-throbb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order1">
    <w:name w:val="aui-restfultable-ord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operations1">
    <w:name w:val="aui-restfultable-operation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throbber2">
    <w:name w:val="aui-restfultable-throbber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order2">
    <w:name w:val="aui-restfultable-order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draghandle1">
    <w:name w:val="aui-restfultable-draghand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draghandle2">
    <w:name w:val="aui-restfultable-draghandle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aui-restfultable-editable1">
    <w:name w:val="aui-restfultable-editable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edit-sml1">
    <w:name w:val="icon-edit-sml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editable2">
    <w:name w:val="aui-restfultable-editable2"/>
    <w:basedOn w:val="a"/>
    <w:rsid w:val="0048043D"/>
    <w:pPr>
      <w:widowControl/>
      <w:shd w:val="clear" w:color="auto" w:fill="FDFCD1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1">
    <w:name w:val="tipsy-arrow1"/>
    <w:basedOn w:val="a"/>
    <w:rsid w:val="0048043D"/>
    <w:pPr>
      <w:widowControl/>
      <w:pBdr>
        <w:left w:val="dashed" w:sz="24" w:space="0" w:color="000000"/>
        <w:bottom w:val="single" w:sz="24" w:space="0" w:color="000000"/>
        <w:right w:val="dashed" w:sz="24" w:space="0" w:color="000000"/>
      </w:pBdr>
      <w:spacing w:before="167" w:line="0" w:lineRule="auto"/>
      <w:ind w:left="-8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2">
    <w:name w:val="tipsy-arrow2"/>
    <w:basedOn w:val="a"/>
    <w:rsid w:val="0048043D"/>
    <w:pPr>
      <w:widowControl/>
      <w:pBdr>
        <w:left w:val="dashed" w:sz="24" w:space="0" w:color="000000"/>
        <w:bottom w:val="single" w:sz="24" w:space="0" w:color="000000"/>
        <w:right w:val="dashed" w:sz="24" w:space="0" w:color="000000"/>
      </w:pBdr>
      <w:spacing w:before="167" w:line="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3">
    <w:name w:val="tipsy-arrow3"/>
    <w:basedOn w:val="a"/>
    <w:rsid w:val="0048043D"/>
    <w:pPr>
      <w:widowControl/>
      <w:pBdr>
        <w:left w:val="dashed" w:sz="24" w:space="0" w:color="000000"/>
        <w:bottom w:val="single" w:sz="24" w:space="0" w:color="000000"/>
        <w:right w:val="dashed" w:sz="24" w:space="0" w:color="000000"/>
      </w:pBdr>
      <w:spacing w:before="167" w:line="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4">
    <w:name w:val="tipsy-arrow4"/>
    <w:basedOn w:val="a"/>
    <w:rsid w:val="0048043D"/>
    <w:pPr>
      <w:widowControl/>
      <w:pBdr>
        <w:top w:val="single" w:sz="24" w:space="0" w:color="000000"/>
        <w:left w:val="dashed" w:sz="24" w:space="0" w:color="000000"/>
        <w:right w:val="dashed" w:sz="24" w:space="0" w:color="000000"/>
      </w:pBdr>
      <w:spacing w:before="167" w:line="0" w:lineRule="auto"/>
      <w:ind w:left="-8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5">
    <w:name w:val="tipsy-arrow5"/>
    <w:basedOn w:val="a"/>
    <w:rsid w:val="0048043D"/>
    <w:pPr>
      <w:widowControl/>
      <w:pBdr>
        <w:top w:val="single" w:sz="24" w:space="0" w:color="000000"/>
        <w:left w:val="dashed" w:sz="24" w:space="0" w:color="000000"/>
        <w:right w:val="dashed" w:sz="24" w:space="0" w:color="000000"/>
      </w:pBdr>
      <w:spacing w:before="167" w:line="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6">
    <w:name w:val="tipsy-arrow6"/>
    <w:basedOn w:val="a"/>
    <w:rsid w:val="0048043D"/>
    <w:pPr>
      <w:widowControl/>
      <w:pBdr>
        <w:top w:val="single" w:sz="24" w:space="0" w:color="000000"/>
        <w:left w:val="dashed" w:sz="24" w:space="0" w:color="000000"/>
        <w:right w:val="dashed" w:sz="24" w:space="0" w:color="000000"/>
      </w:pBdr>
      <w:spacing w:before="167" w:line="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7">
    <w:name w:val="tipsy-arrow7"/>
    <w:basedOn w:val="a"/>
    <w:rsid w:val="0048043D"/>
    <w:pPr>
      <w:widowControl/>
      <w:pBdr>
        <w:top w:val="dashed" w:sz="24" w:space="0" w:color="000000"/>
        <w:left w:val="single" w:sz="24" w:space="0" w:color="000000"/>
        <w:bottom w:val="dashed" w:sz="24" w:space="0" w:color="000000"/>
      </w:pBdr>
      <w:spacing w:line="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sy-arrow8">
    <w:name w:val="tipsy-arrow8"/>
    <w:basedOn w:val="a"/>
    <w:rsid w:val="0048043D"/>
    <w:pPr>
      <w:widowControl/>
      <w:pBdr>
        <w:top w:val="dashed" w:sz="24" w:space="0" w:color="000000"/>
        <w:bottom w:val="dashed" w:sz="24" w:space="0" w:color="000000"/>
        <w:right w:val="single" w:sz="24" w:space="0" w:color="000000"/>
      </w:pBdr>
      <w:spacing w:line="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arespan1">
    <w:name w:val="share&gt;spa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tton-panel4">
    <w:name w:val="button-panel4"/>
    <w:basedOn w:val="a"/>
    <w:rsid w:val="0048043D"/>
    <w:pPr>
      <w:widowControl/>
      <w:spacing w:before="167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ose-dialog1">
    <w:name w:val="close-dialog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area2">
    <w:name w:val="textarea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3">
    <w:name w:val="title3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done1">
    <w:name w:val="don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rror5">
    <w:name w:val="error5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move-recipient1">
    <w:name w:val="remove-recipient1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d-parent3">
    <w:name w:val="aui-dd-parent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13">
    <w:name w:val="aui-dropdown13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field-group6">
    <w:name w:val="field-group6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ubmit1">
    <w:name w:val="submit1"/>
    <w:basedOn w:val="a"/>
    <w:rsid w:val="0048043D"/>
    <w:pPr>
      <w:widowControl/>
      <w:spacing w:before="167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1">
    <w:name w:val="comment1"/>
    <w:basedOn w:val="a"/>
    <w:rsid w:val="0048043D"/>
    <w:pPr>
      <w:widowControl/>
      <w:pBdr>
        <w:top w:val="single" w:sz="6" w:space="8" w:color="CCCCCC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thor1">
    <w:name w:val="autho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author-lozenge1">
    <w:name w:val="author-lozenge1"/>
    <w:basedOn w:val="a"/>
    <w:rsid w:val="0048043D"/>
    <w:pPr>
      <w:widowControl/>
      <w:shd w:val="clear" w:color="auto" w:fill="3B73AF"/>
      <w:ind w:left="134" w:right="134"/>
      <w:jc w:val="left"/>
      <w:textAlignment w:val="center"/>
    </w:pPr>
    <w:rPr>
      <w:rFonts w:ascii="宋体" w:eastAsia="宋体" w:hAnsi="宋体" w:cs="宋体"/>
      <w:color w:val="FFFFFF"/>
      <w:kern w:val="0"/>
      <w:sz w:val="17"/>
      <w:szCs w:val="17"/>
    </w:rPr>
  </w:style>
  <w:style w:type="paragraph" w:customStyle="1" w:styleId="date2">
    <w:name w:val="date2"/>
    <w:basedOn w:val="a"/>
    <w:rsid w:val="0048043D"/>
    <w:pPr>
      <w:widowControl/>
      <w:spacing w:before="167"/>
      <w:ind w:left="-3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-actions-secondary1">
    <w:name w:val="comment-actions-secondar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comment-user-logo1">
    <w:name w:val="comment-user-logo1"/>
    <w:basedOn w:val="a"/>
    <w:rsid w:val="0048043D"/>
    <w:pPr>
      <w:widowControl/>
      <w:ind w:righ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placement1">
    <w:name w:val="replaceme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xcerpt2">
    <w:name w:val="excerpt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label1">
    <w:name w:val="labe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4"/>
      <w:szCs w:val="24"/>
    </w:rPr>
  </w:style>
  <w:style w:type="paragraph" w:customStyle="1" w:styleId="editor-container1">
    <w:name w:val="editor-container1"/>
    <w:basedOn w:val="a"/>
    <w:rsid w:val="0048043D"/>
    <w:pPr>
      <w:widowControl/>
      <w:pBdr>
        <w:top w:val="single" w:sz="2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toolbar1">
    <w:name w:val="aui-toolba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-editor-chrome1">
    <w:name w:val="text-editor-chrom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comment-actions1">
    <w:name w:val="comment-actions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toolbar-group2">
    <w:name w:val="toolbar-group2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toolbar3">
    <w:name w:val="aui-toolbar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umnmacro1">
    <w:name w:val="columnmacro1"/>
    <w:basedOn w:val="a"/>
    <w:rsid w:val="0048043D"/>
    <w:pPr>
      <w:widowControl/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umnmacro2">
    <w:name w:val="columnmacro2"/>
    <w:basedOn w:val="a"/>
    <w:rsid w:val="0048043D"/>
    <w:pPr>
      <w:widowControl/>
      <w:pBdr>
        <w:top w:val="dashed" w:sz="6" w:space="8" w:color="CCCCCC"/>
        <w:left w:val="dashed" w:sz="6" w:space="8" w:color="CCCCCC"/>
        <w:bottom w:val="dashed" w:sz="6" w:space="8" w:color="CCCCCC"/>
        <w:right w:val="dashed" w:sz="6" w:space="8" w:color="CCCCCC"/>
      </w:pBdr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er-mention1">
    <w:name w:val="user-mention1"/>
    <w:basedOn w:val="a"/>
    <w:rsid w:val="0048043D"/>
    <w:pPr>
      <w:widowControl/>
      <w:pBdr>
        <w:top w:val="single" w:sz="6" w:space="0" w:color="DDDDDD"/>
        <w:left w:val="single" w:sz="6" w:space="2" w:color="DDDDDD"/>
        <w:bottom w:val="single" w:sz="6" w:space="0" w:color="DDDDDD"/>
        <w:right w:val="single" w:sz="6" w:space="2" w:color="DDDDDD"/>
      </w:pBdr>
      <w:shd w:val="clear" w:color="auto" w:fill="F5F5F5"/>
      <w:spacing w:before="167" w:line="268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message5">
    <w:name w:val="aui-message5"/>
    <w:basedOn w:val="a"/>
    <w:rsid w:val="0048043D"/>
    <w:pPr>
      <w:widowControl/>
      <w:pBdr>
        <w:top w:val="single" w:sz="6" w:space="8" w:color="CCCCCC"/>
        <w:left w:val="single" w:sz="6" w:space="30" w:color="CCCCCC"/>
        <w:bottom w:val="single" w:sz="6" w:space="8" w:color="CCCCCC"/>
        <w:right w:val="single" w:sz="6" w:space="8" w:color="CCCCCC"/>
      </w:pBdr>
      <w:shd w:val="clear" w:color="auto" w:fill="FCFCFC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file-upload-progress-text1">
    <w:name w:val="file-upload-progress-text1"/>
    <w:basedOn w:val="a"/>
    <w:rsid w:val="0048043D"/>
    <w:pPr>
      <w:widowControl/>
      <w:ind w:left="84" w:right="84"/>
      <w:jc w:val="left"/>
    </w:pPr>
    <w:rPr>
      <w:rFonts w:ascii="宋体" w:eastAsia="宋体" w:hAnsi="宋体" w:cs="宋体"/>
      <w:color w:val="707070"/>
      <w:kern w:val="0"/>
      <w:sz w:val="20"/>
      <w:szCs w:val="20"/>
    </w:rPr>
  </w:style>
  <w:style w:type="paragraph" w:customStyle="1" w:styleId="cancel-or-success-placeholder1">
    <w:name w:val="cancel-or-success-placeholder1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color w:val="707070"/>
      <w:kern w:val="0"/>
      <w:sz w:val="24"/>
      <w:szCs w:val="24"/>
    </w:rPr>
  </w:style>
  <w:style w:type="paragraph" w:customStyle="1" w:styleId="cancel-or-success-placeholder2">
    <w:name w:val="cancel-or-success-placeholder2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color w:val="707070"/>
      <w:kern w:val="0"/>
      <w:sz w:val="24"/>
      <w:szCs w:val="24"/>
    </w:rPr>
  </w:style>
  <w:style w:type="paragraph" w:customStyle="1" w:styleId="file-upload-progress-block1">
    <w:name w:val="file-upload-progress-block1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progressbar1">
    <w:name w:val="aui-progressbar1"/>
    <w:basedOn w:val="a"/>
    <w:rsid w:val="0048043D"/>
    <w:pPr>
      <w:widowControl/>
      <w:spacing w:before="167" w:line="268" w:lineRule="atLeast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widget-header1">
    <w:name w:val="ui-widget-header1"/>
    <w:basedOn w:val="a"/>
    <w:rsid w:val="0048043D"/>
    <w:pPr>
      <w:widowControl/>
      <w:shd w:val="clear" w:color="auto" w:fill="CCCCCC"/>
      <w:spacing w:before="167"/>
      <w:jc w:val="left"/>
    </w:pPr>
    <w:rPr>
      <w:rFonts w:ascii="宋体" w:eastAsia="宋体" w:hAnsi="宋体" w:cs="宋体"/>
      <w:b/>
      <w:bCs/>
      <w:color w:val="222222"/>
      <w:kern w:val="0"/>
      <w:sz w:val="24"/>
      <w:szCs w:val="24"/>
    </w:rPr>
  </w:style>
  <w:style w:type="paragraph" w:customStyle="1" w:styleId="ui-widget-content1">
    <w:name w:val="ui-widget-content1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5F5F5"/>
      <w:spacing w:before="167"/>
      <w:jc w:val="left"/>
    </w:pPr>
    <w:rPr>
      <w:rFonts w:ascii="宋体" w:eastAsia="宋体" w:hAnsi="宋体" w:cs="宋体"/>
      <w:color w:val="222222"/>
      <w:kern w:val="0"/>
      <w:sz w:val="24"/>
      <w:szCs w:val="24"/>
    </w:rPr>
  </w:style>
  <w:style w:type="paragraph" w:customStyle="1" w:styleId="ui-progressbar1">
    <w:name w:val="ui-progressba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progressbar-value1">
    <w:name w:val="ui-progressbar-value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widget1">
    <w:name w:val="ui-widget1"/>
    <w:basedOn w:val="a"/>
    <w:rsid w:val="0048043D"/>
    <w:pPr>
      <w:widowControl/>
      <w:spacing w:before="167"/>
      <w:jc w:val="left"/>
    </w:pPr>
    <w:rPr>
      <w:rFonts w:ascii="Arial" w:eastAsia="宋体" w:hAnsi="Arial" w:cs="Arial"/>
      <w:kern w:val="0"/>
      <w:sz w:val="26"/>
      <w:szCs w:val="26"/>
    </w:rPr>
  </w:style>
  <w:style w:type="paragraph" w:customStyle="1" w:styleId="panel-body1">
    <w:name w:val="panel-bod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0"/>
      <w:szCs w:val="20"/>
    </w:rPr>
  </w:style>
  <w:style w:type="paragraph" w:customStyle="1" w:styleId="panel-body2">
    <w:name w:val="panel-body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666666"/>
      <w:kern w:val="0"/>
      <w:sz w:val="20"/>
      <w:szCs w:val="20"/>
    </w:rPr>
  </w:style>
  <w:style w:type="paragraph" w:customStyle="1" w:styleId="panel-body3">
    <w:name w:val="panel-body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-zone-image1">
    <w:name w:val="drop-zone-image1"/>
    <w:basedOn w:val="a"/>
    <w:rsid w:val="0048043D"/>
    <w:pPr>
      <w:widowControl/>
      <w:spacing w:before="167" w:after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-zone-text1">
    <w:name w:val="drop-zone-text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-zone-on-hover1">
    <w:name w:val="drop-zone-on-hover1"/>
    <w:basedOn w:val="a"/>
    <w:rsid w:val="0048043D"/>
    <w:pPr>
      <w:widowControl/>
      <w:shd w:val="clear" w:color="auto" w:fill="F5F5F5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dialog-drop-zone-container1">
    <w:name w:val="image-dialog-drop-zone-container1"/>
    <w:basedOn w:val="a"/>
    <w:rsid w:val="0048043D"/>
    <w:pPr>
      <w:widowControl/>
      <w:pBdr>
        <w:top w:val="dashed" w:sz="18" w:space="0" w:color="E9E9E9"/>
        <w:left w:val="dashed" w:sz="18" w:space="0" w:color="E9E9E9"/>
        <w:bottom w:val="dashed" w:sz="18" w:space="0" w:color="E9E9E9"/>
        <w:right w:val="dashed" w:sz="18" w:space="0" w:color="E9E9E9"/>
      </w:pBdr>
      <w:spacing w:before="167" w:line="24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-zone-image2">
    <w:name w:val="drop-zone-image2"/>
    <w:basedOn w:val="a"/>
    <w:rsid w:val="0048043D"/>
    <w:pPr>
      <w:widowControl/>
      <w:spacing w:before="218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-zone-text2">
    <w:name w:val="drop-zone-text2"/>
    <w:basedOn w:val="a"/>
    <w:rsid w:val="0048043D"/>
    <w:pPr>
      <w:widowControl/>
      <w:spacing w:before="84"/>
      <w:jc w:val="left"/>
    </w:pPr>
    <w:rPr>
      <w:rFonts w:ascii="宋体" w:eastAsia="宋体" w:hAnsi="宋体" w:cs="宋体"/>
      <w:b/>
      <w:bCs/>
      <w:color w:val="BBBBBB"/>
      <w:kern w:val="0"/>
      <w:sz w:val="24"/>
      <w:szCs w:val="24"/>
    </w:rPr>
  </w:style>
  <w:style w:type="paragraph" w:customStyle="1" w:styleId="like-summary1">
    <w:name w:val="like-summar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ke-user-avatar1">
    <w:name w:val="like-user-avata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mall-like-icon1">
    <w:name w:val="small-like-icon1"/>
    <w:basedOn w:val="a"/>
    <w:rsid w:val="0048043D"/>
    <w:pPr>
      <w:widowControl/>
      <w:ind w:right="50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on-view-comment-storage1">
    <w:name w:val="action-view-comment-storag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jira-issue1">
    <w:name w:val="jira-issue1"/>
    <w:basedOn w:val="a"/>
    <w:rsid w:val="0048043D"/>
    <w:pPr>
      <w:widowControl/>
      <w:spacing w:after="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nknown-jira-issue1">
    <w:name w:val="unknown-jira-issue1"/>
    <w:basedOn w:val="a"/>
    <w:rsid w:val="0048043D"/>
    <w:pPr>
      <w:widowControl/>
      <w:spacing w:after="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w-anchor1">
    <w:name w:val="mw-anchor1"/>
    <w:basedOn w:val="a"/>
    <w:rsid w:val="0048043D"/>
    <w:pPr>
      <w:widowControl/>
      <w:spacing w:line="240" w:lineRule="atLeast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mw-anchor2">
    <w:name w:val="mw-anchor2"/>
    <w:basedOn w:val="a"/>
    <w:rsid w:val="0048043D"/>
    <w:pPr>
      <w:widowControl/>
      <w:spacing w:before="167" w:line="240" w:lineRule="atLeast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mw-anchor3">
    <w:name w:val="mw-anchor3"/>
    <w:basedOn w:val="a"/>
    <w:rsid w:val="0048043D"/>
    <w:pPr>
      <w:widowControl/>
      <w:spacing w:before="167" w:line="240" w:lineRule="atLeast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badge-i1">
    <w:name w:val="badge-i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dge1">
    <w:name w:val="badg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FFFFFF"/>
      <w:kern w:val="0"/>
      <w:sz w:val="20"/>
      <w:szCs w:val="20"/>
    </w:rPr>
  </w:style>
  <w:style w:type="paragraph" w:customStyle="1" w:styleId="badge-w1">
    <w:name w:val="badge-w1"/>
    <w:basedOn w:val="a"/>
    <w:rsid w:val="0048043D"/>
    <w:pPr>
      <w:widowControl/>
      <w:spacing w:before="167" w:line="234" w:lineRule="atLeast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ntents3">
    <w:name w:val="contents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mpty1">
    <w:name w:val="empty1"/>
    <w:basedOn w:val="a"/>
    <w:rsid w:val="0048043D"/>
    <w:pPr>
      <w:widowControl/>
      <w:spacing w:before="167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oup2">
    <w:name w:val="group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order1">
    <w:name w:val="border1"/>
    <w:basedOn w:val="a"/>
    <w:rsid w:val="0048043D"/>
    <w:pPr>
      <w:widowControl/>
      <w:pBdr>
        <w:bottom w:val="single" w:sz="6" w:space="0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12">
    <w:name w:val="icon12"/>
    <w:basedOn w:val="a"/>
    <w:rsid w:val="0048043D"/>
    <w:pPr>
      <w:widowControl/>
      <w:spacing w:before="167"/>
      <w:ind w:firstLine="25072"/>
      <w:jc w:val="left"/>
      <w:textAlignment w:val="top"/>
    </w:pPr>
    <w:rPr>
      <w:rFonts w:ascii="宋体" w:eastAsia="宋体" w:hAnsi="宋体" w:cs="宋体"/>
      <w:kern w:val="0"/>
      <w:sz w:val="2"/>
      <w:szCs w:val="2"/>
    </w:rPr>
  </w:style>
  <w:style w:type="paragraph" w:customStyle="1" w:styleId="page-title1">
    <w:name w:val="page-title1"/>
    <w:basedOn w:val="a"/>
    <w:rsid w:val="0048043D"/>
    <w:pPr>
      <w:widowControl/>
      <w:spacing w:before="167"/>
      <w:ind w:left="352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lipsis1">
    <w:name w:val="ellipsi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av-link-description1">
    <w:name w:val="nav-link-descripti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707070"/>
      <w:kern w:val="0"/>
      <w:sz w:val="24"/>
      <w:szCs w:val="24"/>
    </w:rPr>
  </w:style>
  <w:style w:type="paragraph" w:customStyle="1" w:styleId="nav-link-edit1">
    <w:name w:val="nav-link-edi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B73AF"/>
      <w:kern w:val="0"/>
      <w:sz w:val="24"/>
      <w:szCs w:val="24"/>
    </w:rPr>
  </w:style>
  <w:style w:type="paragraph" w:customStyle="1" w:styleId="nav-link-edit-wrapper1">
    <w:name w:val="nav-link-edit-wrapp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-heading3">
    <w:name w:val="aui-nav-heading3"/>
    <w:basedOn w:val="a"/>
    <w:rsid w:val="0048043D"/>
    <w:pPr>
      <w:widowControl/>
      <w:jc w:val="left"/>
    </w:pPr>
    <w:rPr>
      <w:rFonts w:ascii="宋体" w:eastAsia="宋体" w:hAnsi="宋体" w:cs="宋体"/>
      <w:b/>
      <w:bCs/>
      <w:caps/>
      <w:color w:val="CCCCCC"/>
      <w:kern w:val="0"/>
      <w:sz w:val="20"/>
      <w:szCs w:val="20"/>
    </w:rPr>
  </w:style>
  <w:style w:type="paragraph" w:customStyle="1" w:styleId="aui-nav-heading4">
    <w:name w:val="aui-nav-heading4"/>
    <w:basedOn w:val="a"/>
    <w:rsid w:val="0048043D"/>
    <w:pPr>
      <w:widowControl/>
      <w:jc w:val="left"/>
    </w:pPr>
    <w:rPr>
      <w:rFonts w:ascii="宋体" w:eastAsia="宋体" w:hAnsi="宋体" w:cs="宋体"/>
      <w:b/>
      <w:bCs/>
      <w:caps/>
      <w:color w:val="CCCCCC"/>
      <w:kern w:val="0"/>
      <w:sz w:val="20"/>
      <w:szCs w:val="20"/>
    </w:rPr>
  </w:style>
  <w:style w:type="paragraph" w:customStyle="1" w:styleId="aui-dropdown2-trigger1">
    <w:name w:val="aui-dropdown2-trigger1"/>
    <w:basedOn w:val="a"/>
    <w:rsid w:val="0048043D"/>
    <w:pPr>
      <w:widowControl/>
      <w:spacing w:before="1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nav-heading5">
    <w:name w:val="aui-nav-heading5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caps/>
      <w:color w:val="707070"/>
      <w:kern w:val="0"/>
      <w:sz w:val="20"/>
      <w:szCs w:val="20"/>
    </w:rPr>
  </w:style>
  <w:style w:type="paragraph" w:customStyle="1" w:styleId="app-switcher-sidebar1">
    <w:name w:val="app-switcher-sidebar1"/>
    <w:basedOn w:val="a"/>
    <w:rsid w:val="0048043D"/>
    <w:pPr>
      <w:widowControl/>
      <w:shd w:val="clear" w:color="auto" w:fill="393939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debar-trigger1">
    <w:name w:val="sidebar-trigger1"/>
    <w:basedOn w:val="a"/>
    <w:rsid w:val="0048043D"/>
    <w:pPr>
      <w:widowControl/>
      <w:shd w:val="clear" w:color="auto" w:fill="3872B1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-switcher-error1">
    <w:name w:val="app-switcher-error1"/>
    <w:basedOn w:val="a"/>
    <w:rsid w:val="0048043D"/>
    <w:pPr>
      <w:widowControl/>
      <w:spacing w:before="167" w:line="268" w:lineRule="atLeast"/>
      <w:jc w:val="left"/>
    </w:pPr>
    <w:rPr>
      <w:rFonts w:ascii="宋体" w:eastAsia="宋体" w:hAnsi="宋体" w:cs="宋体"/>
      <w:color w:val="AAAAAA"/>
      <w:kern w:val="0"/>
      <w:sz w:val="24"/>
      <w:szCs w:val="24"/>
    </w:rPr>
  </w:style>
  <w:style w:type="paragraph" w:customStyle="1" w:styleId="ap-stats1">
    <w:name w:val="ap-stats1"/>
    <w:basedOn w:val="a"/>
    <w:rsid w:val="0048043D"/>
    <w:pPr>
      <w:widowControl/>
      <w:pBdr>
        <w:top w:val="single" w:sz="6" w:space="4" w:color="E9E9E9"/>
      </w:pBdr>
      <w:shd w:val="clear" w:color="auto" w:fill="F5F5F5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title1">
    <w:name w:val="ui-datepicker-title1"/>
    <w:basedOn w:val="a"/>
    <w:rsid w:val="0048043D"/>
    <w:pPr>
      <w:widowControl/>
      <w:spacing w:line="432" w:lineRule="atLeast"/>
      <w:ind w:left="552" w:right="552"/>
      <w:jc w:val="center"/>
    </w:pPr>
    <w:rPr>
      <w:rFonts w:ascii="宋体" w:eastAsia="宋体" w:hAnsi="宋体" w:cs="宋体"/>
      <w:kern w:val="0"/>
      <w:sz w:val="13"/>
      <w:szCs w:val="13"/>
    </w:rPr>
  </w:style>
  <w:style w:type="paragraph" w:customStyle="1" w:styleId="ui-datepicker-prev1">
    <w:name w:val="ui-datepicker-prev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next1">
    <w:name w:val="ui-datepicker-nex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state-highlight1">
    <w:name w:val="ui-state-highlight1"/>
    <w:basedOn w:val="a"/>
    <w:rsid w:val="0048043D"/>
    <w:pPr>
      <w:widowControl/>
      <w:pBdr>
        <w:top w:val="single" w:sz="6" w:space="0" w:color="D3D3D3"/>
        <w:left w:val="single" w:sz="6" w:space="0" w:color="D3D3D3"/>
        <w:bottom w:val="single" w:sz="6" w:space="0" w:color="D3D3D3"/>
        <w:right w:val="single" w:sz="6" w:space="0" w:color="D3D3D3"/>
      </w:pBdr>
      <w:shd w:val="clear" w:color="auto" w:fill="E6E6E6"/>
      <w:spacing w:before="167"/>
      <w:jc w:val="left"/>
    </w:pPr>
    <w:rPr>
      <w:rFonts w:ascii="宋体" w:eastAsia="宋体" w:hAnsi="宋体" w:cs="宋体"/>
      <w:color w:val="363636"/>
      <w:kern w:val="0"/>
      <w:sz w:val="24"/>
      <w:szCs w:val="24"/>
    </w:rPr>
  </w:style>
  <w:style w:type="paragraph" w:customStyle="1" w:styleId="date-field1">
    <w:name w:val="date-fiel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header1">
    <w:name w:val="ui-datepicker-head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prev2">
    <w:name w:val="ui-datepicker-prev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next2">
    <w:name w:val="ui-datepicker-next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title2">
    <w:name w:val="ui-datepicker-title2"/>
    <w:basedOn w:val="a"/>
    <w:rsid w:val="0048043D"/>
    <w:pPr>
      <w:widowControl/>
      <w:spacing w:line="432" w:lineRule="atLeast"/>
      <w:ind w:left="552" w:right="552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buttonpane1">
    <w:name w:val="ui-datepicker-buttonpane1"/>
    <w:basedOn w:val="a"/>
    <w:rsid w:val="0048043D"/>
    <w:pPr>
      <w:widowControl/>
      <w:spacing w:before="168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group1">
    <w:name w:val="ui-datepicker-group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group2">
    <w:name w:val="ui-datepicker-group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group3">
    <w:name w:val="ui-datepicker-group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header2">
    <w:name w:val="ui-datepicker-header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header3">
    <w:name w:val="ui-datepicker-header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buttonpane2">
    <w:name w:val="ui-datepicker-buttonpane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buttonpane3">
    <w:name w:val="ui-datepicker-buttonpane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header4">
    <w:name w:val="ui-datepicker-header4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datepicker-header5">
    <w:name w:val="ui-datepicker-header5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widget2">
    <w:name w:val="ui-widget2"/>
    <w:basedOn w:val="a"/>
    <w:rsid w:val="0048043D"/>
    <w:pPr>
      <w:widowControl/>
      <w:spacing w:before="167"/>
      <w:jc w:val="left"/>
    </w:pPr>
    <w:rPr>
      <w:rFonts w:ascii="Verdana" w:eastAsia="宋体" w:hAnsi="Verdana" w:cs="宋体"/>
      <w:kern w:val="0"/>
      <w:sz w:val="24"/>
      <w:szCs w:val="24"/>
    </w:rPr>
  </w:style>
  <w:style w:type="paragraph" w:customStyle="1" w:styleId="ui-state-default1">
    <w:name w:val="ui-state-default1"/>
    <w:basedOn w:val="a"/>
    <w:rsid w:val="0048043D"/>
    <w:pPr>
      <w:widowControl/>
      <w:pBdr>
        <w:top w:val="single" w:sz="6" w:space="0" w:color="D3D3D3"/>
        <w:left w:val="single" w:sz="6" w:space="0" w:color="D3D3D3"/>
        <w:bottom w:val="single" w:sz="6" w:space="0" w:color="D3D3D3"/>
        <w:right w:val="single" w:sz="6" w:space="0" w:color="D3D3D3"/>
      </w:pBdr>
      <w:shd w:val="clear" w:color="auto" w:fill="E6E6E6"/>
      <w:spacing w:before="167"/>
      <w:jc w:val="left"/>
    </w:pPr>
    <w:rPr>
      <w:rFonts w:ascii="宋体" w:eastAsia="宋体" w:hAnsi="宋体" w:cs="宋体"/>
      <w:color w:val="555555"/>
      <w:kern w:val="0"/>
      <w:sz w:val="24"/>
      <w:szCs w:val="24"/>
    </w:rPr>
  </w:style>
  <w:style w:type="paragraph" w:customStyle="1" w:styleId="ui-state-default2">
    <w:name w:val="ui-state-default2"/>
    <w:basedOn w:val="a"/>
    <w:rsid w:val="0048043D"/>
    <w:pPr>
      <w:widowControl/>
      <w:pBdr>
        <w:top w:val="single" w:sz="6" w:space="0" w:color="D3D3D3"/>
        <w:left w:val="single" w:sz="6" w:space="0" w:color="D3D3D3"/>
        <w:bottom w:val="single" w:sz="6" w:space="0" w:color="D3D3D3"/>
        <w:right w:val="single" w:sz="6" w:space="0" w:color="D3D3D3"/>
      </w:pBdr>
      <w:shd w:val="clear" w:color="auto" w:fill="E6E6E6"/>
      <w:spacing w:before="167"/>
      <w:jc w:val="left"/>
    </w:pPr>
    <w:rPr>
      <w:rFonts w:ascii="宋体" w:eastAsia="宋体" w:hAnsi="宋体" w:cs="宋体"/>
      <w:color w:val="555555"/>
      <w:kern w:val="0"/>
      <w:sz w:val="24"/>
      <w:szCs w:val="24"/>
    </w:rPr>
  </w:style>
  <w:style w:type="paragraph" w:customStyle="1" w:styleId="ui-state-hover1">
    <w:name w:val="ui-state-hover1"/>
    <w:basedOn w:val="a"/>
    <w:rsid w:val="0048043D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ADADA"/>
      <w:spacing w:before="167"/>
      <w:jc w:val="left"/>
    </w:pPr>
    <w:rPr>
      <w:rFonts w:ascii="宋体" w:eastAsia="宋体" w:hAnsi="宋体" w:cs="宋体"/>
      <w:color w:val="212121"/>
      <w:kern w:val="0"/>
      <w:sz w:val="24"/>
      <w:szCs w:val="24"/>
    </w:rPr>
  </w:style>
  <w:style w:type="paragraph" w:customStyle="1" w:styleId="ui-state-hover2">
    <w:name w:val="ui-state-hover2"/>
    <w:basedOn w:val="a"/>
    <w:rsid w:val="0048043D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ADADA"/>
      <w:spacing w:before="167"/>
      <w:jc w:val="left"/>
    </w:pPr>
    <w:rPr>
      <w:rFonts w:ascii="宋体" w:eastAsia="宋体" w:hAnsi="宋体" w:cs="宋体"/>
      <w:color w:val="212121"/>
      <w:kern w:val="0"/>
      <w:sz w:val="24"/>
      <w:szCs w:val="24"/>
    </w:rPr>
  </w:style>
  <w:style w:type="paragraph" w:customStyle="1" w:styleId="ui-state-focus1">
    <w:name w:val="ui-state-focus1"/>
    <w:basedOn w:val="a"/>
    <w:rsid w:val="0048043D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ADADA"/>
      <w:spacing w:before="167"/>
      <w:jc w:val="left"/>
    </w:pPr>
    <w:rPr>
      <w:rFonts w:ascii="宋体" w:eastAsia="宋体" w:hAnsi="宋体" w:cs="宋体"/>
      <w:color w:val="212121"/>
      <w:kern w:val="0"/>
      <w:sz w:val="24"/>
      <w:szCs w:val="24"/>
    </w:rPr>
  </w:style>
  <w:style w:type="paragraph" w:customStyle="1" w:styleId="ui-state-focus2">
    <w:name w:val="ui-state-focus2"/>
    <w:basedOn w:val="a"/>
    <w:rsid w:val="0048043D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ADADA"/>
      <w:spacing w:before="167"/>
      <w:jc w:val="left"/>
    </w:pPr>
    <w:rPr>
      <w:rFonts w:ascii="宋体" w:eastAsia="宋体" w:hAnsi="宋体" w:cs="宋体"/>
      <w:color w:val="212121"/>
      <w:kern w:val="0"/>
      <w:sz w:val="24"/>
      <w:szCs w:val="24"/>
    </w:rPr>
  </w:style>
  <w:style w:type="paragraph" w:customStyle="1" w:styleId="ui-state-active1">
    <w:name w:val="ui-state-active1"/>
    <w:basedOn w:val="a"/>
    <w:rsid w:val="0048043D"/>
    <w:pPr>
      <w:widowControl/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FFFFF"/>
      <w:spacing w:before="167"/>
      <w:jc w:val="left"/>
    </w:pPr>
    <w:rPr>
      <w:rFonts w:ascii="宋体" w:eastAsia="宋体" w:hAnsi="宋体" w:cs="宋体"/>
      <w:color w:val="212121"/>
      <w:kern w:val="0"/>
      <w:sz w:val="24"/>
      <w:szCs w:val="24"/>
    </w:rPr>
  </w:style>
  <w:style w:type="paragraph" w:customStyle="1" w:styleId="ui-state-active2">
    <w:name w:val="ui-state-active2"/>
    <w:basedOn w:val="a"/>
    <w:rsid w:val="0048043D"/>
    <w:pPr>
      <w:widowControl/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FFFFF"/>
      <w:spacing w:before="167"/>
      <w:jc w:val="left"/>
    </w:pPr>
    <w:rPr>
      <w:rFonts w:ascii="宋体" w:eastAsia="宋体" w:hAnsi="宋体" w:cs="宋体"/>
      <w:color w:val="212121"/>
      <w:kern w:val="0"/>
      <w:sz w:val="24"/>
      <w:szCs w:val="24"/>
    </w:rPr>
  </w:style>
  <w:style w:type="paragraph" w:customStyle="1" w:styleId="ui-state-highlight2">
    <w:name w:val="ui-state-highlight2"/>
    <w:basedOn w:val="a"/>
    <w:rsid w:val="0048043D"/>
    <w:pPr>
      <w:widowControl/>
      <w:pBdr>
        <w:top w:val="single" w:sz="6" w:space="0" w:color="FCEFA1"/>
        <w:left w:val="single" w:sz="6" w:space="0" w:color="FCEFA1"/>
        <w:bottom w:val="single" w:sz="6" w:space="0" w:color="FCEFA1"/>
        <w:right w:val="single" w:sz="6" w:space="0" w:color="FCEFA1"/>
      </w:pBdr>
      <w:shd w:val="clear" w:color="auto" w:fill="FBF9EE"/>
      <w:spacing w:before="167"/>
      <w:jc w:val="left"/>
    </w:pPr>
    <w:rPr>
      <w:rFonts w:ascii="宋体" w:eastAsia="宋体" w:hAnsi="宋体" w:cs="宋体"/>
      <w:color w:val="363636"/>
      <w:kern w:val="0"/>
      <w:sz w:val="24"/>
      <w:szCs w:val="24"/>
    </w:rPr>
  </w:style>
  <w:style w:type="paragraph" w:customStyle="1" w:styleId="ui-state-highlight3">
    <w:name w:val="ui-state-highlight3"/>
    <w:basedOn w:val="a"/>
    <w:rsid w:val="0048043D"/>
    <w:pPr>
      <w:widowControl/>
      <w:pBdr>
        <w:top w:val="single" w:sz="6" w:space="0" w:color="FCEFA1"/>
        <w:left w:val="single" w:sz="6" w:space="0" w:color="FCEFA1"/>
        <w:bottom w:val="single" w:sz="6" w:space="0" w:color="FCEFA1"/>
        <w:right w:val="single" w:sz="6" w:space="0" w:color="FCEFA1"/>
      </w:pBdr>
      <w:shd w:val="clear" w:color="auto" w:fill="FBF9EE"/>
      <w:spacing w:before="167"/>
      <w:jc w:val="left"/>
    </w:pPr>
    <w:rPr>
      <w:rFonts w:ascii="宋体" w:eastAsia="宋体" w:hAnsi="宋体" w:cs="宋体"/>
      <w:color w:val="363636"/>
      <w:kern w:val="0"/>
      <w:sz w:val="24"/>
      <w:szCs w:val="24"/>
    </w:rPr>
  </w:style>
  <w:style w:type="paragraph" w:customStyle="1" w:styleId="ui-state-error1">
    <w:name w:val="ui-state-error1"/>
    <w:basedOn w:val="a"/>
    <w:rsid w:val="0048043D"/>
    <w:pPr>
      <w:widowControl/>
      <w:pBdr>
        <w:top w:val="single" w:sz="6" w:space="0" w:color="CD0A0A"/>
        <w:left w:val="single" w:sz="6" w:space="0" w:color="CD0A0A"/>
        <w:bottom w:val="single" w:sz="6" w:space="0" w:color="CD0A0A"/>
        <w:right w:val="single" w:sz="6" w:space="0" w:color="CD0A0A"/>
      </w:pBdr>
      <w:shd w:val="clear" w:color="auto" w:fill="FEF1EC"/>
      <w:spacing w:before="167"/>
      <w:jc w:val="left"/>
    </w:pPr>
    <w:rPr>
      <w:rFonts w:ascii="宋体" w:eastAsia="宋体" w:hAnsi="宋体" w:cs="宋体"/>
      <w:color w:val="CD0A0A"/>
      <w:kern w:val="0"/>
      <w:sz w:val="24"/>
      <w:szCs w:val="24"/>
    </w:rPr>
  </w:style>
  <w:style w:type="paragraph" w:customStyle="1" w:styleId="ui-state-error2">
    <w:name w:val="ui-state-error2"/>
    <w:basedOn w:val="a"/>
    <w:rsid w:val="0048043D"/>
    <w:pPr>
      <w:widowControl/>
      <w:pBdr>
        <w:top w:val="single" w:sz="6" w:space="0" w:color="CD0A0A"/>
        <w:left w:val="single" w:sz="6" w:space="0" w:color="CD0A0A"/>
        <w:bottom w:val="single" w:sz="6" w:space="0" w:color="CD0A0A"/>
        <w:right w:val="single" w:sz="6" w:space="0" w:color="CD0A0A"/>
      </w:pBdr>
      <w:shd w:val="clear" w:color="auto" w:fill="FEF1EC"/>
      <w:spacing w:before="167"/>
      <w:jc w:val="left"/>
    </w:pPr>
    <w:rPr>
      <w:rFonts w:ascii="宋体" w:eastAsia="宋体" w:hAnsi="宋体" w:cs="宋体"/>
      <w:color w:val="CD0A0A"/>
      <w:kern w:val="0"/>
      <w:sz w:val="24"/>
      <w:szCs w:val="24"/>
    </w:rPr>
  </w:style>
  <w:style w:type="paragraph" w:customStyle="1" w:styleId="ui-state-error-text1">
    <w:name w:val="ui-state-error-tex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CD0A0A"/>
      <w:kern w:val="0"/>
      <w:sz w:val="24"/>
      <w:szCs w:val="24"/>
    </w:rPr>
  </w:style>
  <w:style w:type="paragraph" w:customStyle="1" w:styleId="ui-state-error-text2">
    <w:name w:val="ui-state-error-text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CD0A0A"/>
      <w:kern w:val="0"/>
      <w:sz w:val="24"/>
      <w:szCs w:val="24"/>
    </w:rPr>
  </w:style>
  <w:style w:type="paragraph" w:customStyle="1" w:styleId="ui-priority-primary1">
    <w:name w:val="ui-priority-primar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ui-priority-primary2">
    <w:name w:val="ui-priority-primary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ui-priority-secondary1">
    <w:name w:val="ui-priority-secondar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priority-secondary2">
    <w:name w:val="ui-priority-secondary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state-disabled1">
    <w:name w:val="ui-state-disable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i-state-disabled2">
    <w:name w:val="ui-state-disabled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jectshortcuts-heading1">
    <w:name w:val="projectshortcuts-heading1"/>
    <w:basedOn w:val="a"/>
    <w:rsid w:val="0048043D"/>
    <w:pPr>
      <w:widowControl/>
      <w:spacing w:before="335"/>
      <w:jc w:val="left"/>
    </w:pPr>
    <w:rPr>
      <w:rFonts w:ascii="宋体" w:eastAsia="宋体" w:hAnsi="宋体" w:cs="宋体"/>
      <w:b/>
      <w:bCs/>
      <w:caps/>
      <w:color w:val="707070"/>
      <w:kern w:val="0"/>
      <w:sz w:val="24"/>
      <w:szCs w:val="24"/>
    </w:rPr>
  </w:style>
  <w:style w:type="paragraph" w:customStyle="1" w:styleId="project-header1">
    <w:name w:val="project-header1"/>
    <w:basedOn w:val="a"/>
    <w:rsid w:val="0048043D"/>
    <w:pPr>
      <w:widowControl/>
      <w:pBdr>
        <w:bottom w:val="single" w:sz="6" w:space="12" w:color="CCCCCC"/>
      </w:pBdr>
      <w:shd w:val="clear" w:color="auto" w:fill="F2F2F2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panel-body4">
    <w:name w:val="dialog-panel-body4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ject-right-column1">
    <w:name w:val="project-right-colum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ject-content-wrapper1">
    <w:name w:val="project-content-wrapp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project-heading1">
    <w:name w:val="project-heading1"/>
    <w:basedOn w:val="a"/>
    <w:rsid w:val="0048043D"/>
    <w:pPr>
      <w:widowControl/>
      <w:shd w:val="clear" w:color="auto" w:fill="F2F2F2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old1">
    <w:name w:val="bol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italic1">
    <w:name w:val="italic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i/>
      <w:iCs/>
      <w:kern w:val="0"/>
      <w:sz w:val="24"/>
      <w:szCs w:val="24"/>
    </w:rPr>
  </w:style>
  <w:style w:type="paragraph" w:customStyle="1" w:styleId="line1">
    <w:name w:val="lin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ne2">
    <w:name w:val="line2"/>
    <w:basedOn w:val="a"/>
    <w:rsid w:val="0048043D"/>
    <w:pPr>
      <w:widowControl/>
      <w:spacing w:before="167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ne3">
    <w:name w:val="line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1">
    <w:name w:val="toolba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17"/>
      <w:szCs w:val="17"/>
    </w:rPr>
  </w:style>
  <w:style w:type="character" w:customStyle="1" w:styleId="title4">
    <w:name w:val="title4"/>
    <w:basedOn w:val="a0"/>
    <w:rsid w:val="0048043D"/>
    <w:rPr>
      <w:vanish w:val="0"/>
      <w:webHidden w:val="0"/>
      <w:specVanish w:val="0"/>
    </w:rPr>
  </w:style>
  <w:style w:type="paragraph" w:customStyle="1" w:styleId="noborder1">
    <w:name w:val="nobord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nelcontent1">
    <w:name w:val="panelcontent1"/>
    <w:basedOn w:val="a"/>
    <w:rsid w:val="0048043D"/>
    <w:pPr>
      <w:widowControl/>
      <w:shd w:val="clear" w:color="auto" w:fill="FFFFFF"/>
      <w:spacing w:line="335" w:lineRule="atLeast"/>
      <w:jc w:val="left"/>
    </w:pPr>
    <w:rPr>
      <w:rFonts w:ascii="宋体" w:eastAsia="宋体" w:hAnsi="宋体" w:cs="宋体"/>
      <w:color w:val="333333"/>
      <w:kern w:val="0"/>
      <w:sz w:val="23"/>
      <w:szCs w:val="23"/>
    </w:rPr>
  </w:style>
  <w:style w:type="paragraph" w:customStyle="1" w:styleId="codecontent1">
    <w:name w:val="codeconte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axhighlighter1">
    <w:name w:val="syntaxhighlighter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utter1">
    <w:name w:val="gutter1"/>
    <w:basedOn w:val="a"/>
    <w:rsid w:val="0048043D"/>
    <w:pPr>
      <w:widowControl/>
      <w:pBdr>
        <w:right w:val="single" w:sz="6" w:space="0" w:color="CCCCCC"/>
      </w:pBdr>
      <w:shd w:val="clear" w:color="auto" w:fill="F5F5F5"/>
      <w:spacing w:before="167"/>
      <w:jc w:val="left"/>
    </w:pPr>
    <w:rPr>
      <w:rFonts w:ascii="宋体" w:eastAsia="宋体" w:hAnsi="宋体" w:cs="宋体"/>
      <w:color w:val="707070"/>
      <w:kern w:val="0"/>
      <w:sz w:val="24"/>
      <w:szCs w:val="24"/>
    </w:rPr>
  </w:style>
  <w:style w:type="paragraph" w:customStyle="1" w:styleId="container3">
    <w:name w:val="container3"/>
    <w:basedOn w:val="a"/>
    <w:rsid w:val="0048043D"/>
    <w:pPr>
      <w:widowControl/>
      <w:spacing w:before="25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ortedby1">
    <w:name w:val="sortedby1"/>
    <w:basedOn w:val="a0"/>
    <w:rsid w:val="0048043D"/>
  </w:style>
  <w:style w:type="paragraph" w:customStyle="1" w:styleId="attachment-history1">
    <w:name w:val="attachment-histor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lename-column1">
    <w:name w:val="filename-colum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section1">
    <w:name w:val="attachment-secti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s-drop-zone1">
    <w:name w:val="attachments-drop-zone1"/>
    <w:basedOn w:val="a"/>
    <w:rsid w:val="0048043D"/>
    <w:pPr>
      <w:widowControl/>
      <w:pBdr>
        <w:top w:val="dashed" w:sz="18" w:space="21" w:color="E9E9E9"/>
        <w:left w:val="dashed" w:sz="18" w:space="21" w:color="E9E9E9"/>
        <w:bottom w:val="dashed" w:sz="18" w:space="21" w:color="E9E9E9"/>
        <w:right w:val="dashed" w:sz="18" w:space="21" w:color="E9E9E9"/>
      </w:pBdr>
      <w:ind w:left="335" w:right="335"/>
      <w:jc w:val="center"/>
    </w:pPr>
    <w:rPr>
      <w:rFonts w:ascii="宋体" w:eastAsia="宋体" w:hAnsi="宋体" w:cs="宋体"/>
      <w:color w:val="707070"/>
      <w:kern w:val="0"/>
      <w:sz w:val="30"/>
      <w:szCs w:val="30"/>
    </w:rPr>
  </w:style>
  <w:style w:type="paragraph" w:customStyle="1" w:styleId="attachments-file-extension1">
    <w:name w:val="attachments-file-extension1"/>
    <w:basedOn w:val="a"/>
    <w:rsid w:val="0048043D"/>
    <w:pPr>
      <w:widowControl/>
      <w:spacing w:before="167" w:after="3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bel-filter-desc1">
    <w:name w:val="label-filter-desc1"/>
    <w:basedOn w:val="a"/>
    <w:rsid w:val="0048043D"/>
    <w:pPr>
      <w:widowControl/>
      <w:spacing w:before="167"/>
      <w:ind w:left="13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belfilter1">
    <w:name w:val="labelfilter1"/>
    <w:basedOn w:val="a"/>
    <w:rsid w:val="0048043D"/>
    <w:pPr>
      <w:widowControl/>
      <w:spacing w:before="167"/>
      <w:ind w:right="25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ownload-all-link1">
    <w:name w:val="download-all-link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-zone-image3">
    <w:name w:val="drop-zone-image3"/>
    <w:basedOn w:val="a"/>
    <w:rsid w:val="0048043D"/>
    <w:pPr>
      <w:widowControl/>
      <w:spacing w:after="33"/>
      <w:ind w:left="33" w:right="8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-zone-text3">
    <w:name w:val="drop-zone-text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drop-zone-empty-text1">
    <w:name w:val="drop-zone-empty-tex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707070"/>
      <w:kern w:val="0"/>
      <w:sz w:val="24"/>
      <w:szCs w:val="24"/>
    </w:rPr>
  </w:style>
  <w:style w:type="paragraph" w:customStyle="1" w:styleId="attachment-row1">
    <w:name w:val="attachment-row1"/>
    <w:basedOn w:val="a"/>
    <w:rsid w:val="0048043D"/>
    <w:pPr>
      <w:widowControl/>
      <w:pBdr>
        <w:top w:val="single" w:sz="6" w:space="0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details-wrapper1">
    <w:name w:val="attachment-details-wrapp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labels1">
    <w:name w:val="attachment-label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labels-section-content1">
    <w:name w:val="labels-section-content1"/>
    <w:basedOn w:val="a"/>
    <w:rsid w:val="0048043D"/>
    <w:pPr>
      <w:widowControl/>
      <w:spacing w:before="167" w:after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buttons1">
    <w:name w:val="attachment-button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icon1">
    <w:name w:val="attachment-ic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filename1">
    <w:name w:val="attachment-filenam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comment1">
    <w:name w:val="attachment-comme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-summary-toggle1">
    <w:name w:val="attachment-summary-togg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d-parent4">
    <w:name w:val="aui-dd-parent4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de-menu1">
    <w:name w:val="hide-menu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hide-icons1">
    <w:name w:val="hide-icon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aui-dd-trigger1">
    <w:name w:val="aui-dd-trigg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d-trigger2">
    <w:name w:val="aui-dd-trigger2"/>
    <w:basedOn w:val="a"/>
    <w:rsid w:val="0048043D"/>
    <w:pPr>
      <w:widowControl/>
      <w:shd w:val="clear" w:color="auto" w:fill="3C78B5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action-menu1">
    <w:name w:val="action-menu1"/>
    <w:basedOn w:val="a"/>
    <w:rsid w:val="0048043D"/>
    <w:pPr>
      <w:widowControl/>
      <w:spacing w:before="167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2-trigger2">
    <w:name w:val="aui-dropdown2-trigger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color w:val="707070"/>
      <w:kern w:val="0"/>
      <w:sz w:val="24"/>
      <w:szCs w:val="24"/>
    </w:rPr>
  </w:style>
  <w:style w:type="paragraph" w:customStyle="1" w:styleId="aui-icon-dropdown3">
    <w:name w:val="aui-icon-dropdown3"/>
    <w:basedOn w:val="a"/>
    <w:rsid w:val="0048043D"/>
    <w:pPr>
      <w:widowControl/>
      <w:spacing w:before="167"/>
      <w:ind w:firstLine="22384"/>
      <w:jc w:val="left"/>
      <w:textAlignment w:val="baseline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nav-item-label1">
    <w:name w:val="acs-nav-item-labe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707070"/>
      <w:kern w:val="0"/>
      <w:sz w:val="24"/>
      <w:szCs w:val="24"/>
    </w:rPr>
  </w:style>
  <w:style w:type="paragraph" w:customStyle="1" w:styleId="acs-nav-item-label2">
    <w:name w:val="acs-nav-item-label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707070"/>
      <w:kern w:val="0"/>
      <w:sz w:val="24"/>
      <w:szCs w:val="24"/>
    </w:rPr>
  </w:style>
  <w:style w:type="paragraph" w:customStyle="1" w:styleId="avatar1">
    <w:name w:val="avata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ame1">
    <w:name w:val="name1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ild-itema1">
    <w:name w:val="child-item&gt;a1"/>
    <w:basedOn w:val="a"/>
    <w:rsid w:val="0048043D"/>
    <w:pPr>
      <w:widowControl/>
      <w:shd w:val="clear" w:color="auto" w:fill="E9E9E9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rent-itema1">
    <w:name w:val="parent-item&gt;a1"/>
    <w:basedOn w:val="a"/>
    <w:rsid w:val="0048043D"/>
    <w:pPr>
      <w:widowControl/>
      <w:shd w:val="clear" w:color="auto" w:fill="E9E9E9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ild-itema2">
    <w:name w:val="child-item&gt;a2"/>
    <w:basedOn w:val="a"/>
    <w:rsid w:val="0048043D"/>
    <w:pPr>
      <w:widowControl/>
      <w:shd w:val="clear" w:color="auto" w:fill="E9E9E9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rent-itema2">
    <w:name w:val="parent-item&gt;a2"/>
    <w:basedOn w:val="a"/>
    <w:rsid w:val="0048043D"/>
    <w:pPr>
      <w:widowControl/>
      <w:shd w:val="clear" w:color="auto" w:fill="E9E9E9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yout-handle1">
    <w:name w:val="flyout-hand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avatar-img-container1">
    <w:name w:val="avatar-img-contain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mall-logo-container1">
    <w:name w:val="small-logo-contain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-img-wrapper1">
    <w:name w:val="avatar-img-wrapper1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mall-logo-wrapper1">
    <w:name w:val="small-logo-wrapper1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robber-container1">
    <w:name w:val="throbber-contain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robber1">
    <w:name w:val="throbber1"/>
    <w:basedOn w:val="a"/>
    <w:rsid w:val="0048043D"/>
    <w:pPr>
      <w:widowControl/>
      <w:spacing w:before="167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nav-item-label3">
    <w:name w:val="acs-nav-item-label3"/>
    <w:basedOn w:val="a"/>
    <w:rsid w:val="0048043D"/>
    <w:pPr>
      <w:widowControl/>
      <w:spacing w:before="167"/>
      <w:ind w:left="352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bel2">
    <w:name w:val="label2"/>
    <w:basedOn w:val="a"/>
    <w:rsid w:val="0048043D"/>
    <w:pPr>
      <w:widowControl/>
      <w:spacing w:before="167"/>
      <w:ind w:left="352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nav-item-link1">
    <w:name w:val="acs-nav-item-link1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rent-item-link1">
    <w:name w:val="parent-item-link1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1">
    <w:name w:val="tip1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color w:val="707070"/>
      <w:kern w:val="0"/>
      <w:sz w:val="23"/>
      <w:szCs w:val="23"/>
    </w:rPr>
  </w:style>
  <w:style w:type="paragraph" w:customStyle="1" w:styleId="acs-nav-item-label4">
    <w:name w:val="acs-nav-item-label4"/>
    <w:basedOn w:val="a"/>
    <w:rsid w:val="0048043D"/>
    <w:pPr>
      <w:widowControl/>
      <w:spacing w:before="167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ntextual-nav-child-pages1">
    <w:name w:val="contextual-nav-child-pages1"/>
    <w:basedOn w:val="a"/>
    <w:rsid w:val="0048043D"/>
    <w:pPr>
      <w:widowControl/>
      <w:spacing w:before="167"/>
      <w:ind w:left="30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eaf1">
    <w:name w:val="leaf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avigation-pseudo-link1">
    <w:name w:val="navigation-pseudo-link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B73AF"/>
      <w:kern w:val="0"/>
      <w:sz w:val="24"/>
      <w:szCs w:val="24"/>
      <w:u w:val="single"/>
    </w:rPr>
  </w:style>
  <w:style w:type="paragraph" w:customStyle="1" w:styleId="icon13">
    <w:name w:val="icon13"/>
    <w:basedOn w:val="a"/>
    <w:rsid w:val="0048043D"/>
    <w:pPr>
      <w:widowControl/>
      <w:shd w:val="clear" w:color="auto" w:fill="999999"/>
      <w:ind w:left="100" w:right="134" w:firstLine="25072"/>
      <w:jc w:val="left"/>
      <w:textAlignment w:val="center"/>
    </w:pPr>
    <w:rPr>
      <w:rFonts w:ascii="宋体" w:eastAsia="宋体" w:hAnsi="宋体" w:cs="宋体"/>
      <w:kern w:val="0"/>
      <w:sz w:val="2"/>
      <w:szCs w:val="2"/>
    </w:rPr>
  </w:style>
  <w:style w:type="paragraph" w:customStyle="1" w:styleId="label3">
    <w:name w:val="label3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a-secondary-container1">
    <w:name w:val="ia-secondary-container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nav-item-label5">
    <w:name w:val="acs-nav-item-label5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ia-secondary-content1">
    <w:name w:val="ia-secondary-content1"/>
    <w:basedOn w:val="a"/>
    <w:rsid w:val="0048043D"/>
    <w:pPr>
      <w:widowControl/>
      <w:spacing w:before="167"/>
      <w:ind w:left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name2">
    <w:name w:val="name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label4">
    <w:name w:val="label4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ia-secondary-current-content1">
    <w:name w:val="ia-secondary-current-content1"/>
    <w:basedOn w:val="a"/>
    <w:rsid w:val="0048043D"/>
    <w:pPr>
      <w:widowControl/>
      <w:spacing w:before="167"/>
      <w:ind w:left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icon14">
    <w:name w:val="icon14"/>
    <w:basedOn w:val="a"/>
    <w:rsid w:val="0048043D"/>
    <w:pPr>
      <w:widowControl/>
      <w:spacing w:before="167"/>
      <w:ind w:right="50" w:firstLine="25072"/>
      <w:jc w:val="left"/>
      <w:textAlignment w:val="bottom"/>
    </w:pPr>
    <w:rPr>
      <w:rFonts w:ascii="宋体" w:eastAsia="宋体" w:hAnsi="宋体" w:cs="宋体"/>
      <w:vanish/>
      <w:kern w:val="0"/>
      <w:sz w:val="2"/>
      <w:szCs w:val="2"/>
    </w:rPr>
  </w:style>
  <w:style w:type="paragraph" w:customStyle="1" w:styleId="tip2">
    <w:name w:val="tip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acs-nav-item1">
    <w:name w:val="acs-nav-item1"/>
    <w:basedOn w:val="a"/>
    <w:rsid w:val="0048043D"/>
    <w:pPr>
      <w:widowControl/>
      <w:spacing w:before="167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side-bar-space-info1">
    <w:name w:val="acs-side-bar-space-info1"/>
    <w:basedOn w:val="a"/>
    <w:rsid w:val="0048043D"/>
    <w:pPr>
      <w:widowControl/>
      <w:spacing w:before="234" w:after="25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s-nav1">
    <w:name w:val="acs-nav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ing-area1">
    <w:name w:val="loading-area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xt4">
    <w:name w:val="text4"/>
    <w:basedOn w:val="a"/>
    <w:rsid w:val="0048043D"/>
    <w:pPr>
      <w:widowControl/>
      <w:spacing w:before="167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jcrop-handle1">
    <w:name w:val="jcrop-handle1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field-group7">
    <w:name w:val="field-group7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oup3">
    <w:name w:val="group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eld-group8">
    <w:name w:val="field-group8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reate-child-page-link1">
    <w:name w:val="create-child-page-link1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re-children-link1">
    <w:name w:val="more-children-link1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pluginpagetree1">
    <w:name w:val="plugin_pagetree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uginpagetreechildrencontent1">
    <w:name w:val="plugin_pagetree_children_conte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uginpagetreechildrenspan1">
    <w:name w:val="plugin_pagetree_children_spa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uginpagetreechildrenspan2">
    <w:name w:val="plugin_pagetree_children_span2"/>
    <w:basedOn w:val="a"/>
    <w:rsid w:val="0048043D"/>
    <w:pPr>
      <w:widowControl/>
      <w:shd w:val="clear" w:color="auto" w:fill="E9E9E9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15">
    <w:name w:val="icon15"/>
    <w:basedOn w:val="a"/>
    <w:rsid w:val="0048043D"/>
    <w:pPr>
      <w:widowControl/>
      <w:spacing w:before="167"/>
      <w:ind w:right="50" w:firstLine="25072"/>
      <w:jc w:val="left"/>
      <w:textAlignment w:val="center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6">
    <w:name w:val="icon16"/>
    <w:basedOn w:val="a"/>
    <w:rsid w:val="0048043D"/>
    <w:pPr>
      <w:widowControl/>
      <w:spacing w:before="167"/>
      <w:ind w:right="50" w:firstLine="25072"/>
      <w:jc w:val="left"/>
      <w:textAlignment w:val="center"/>
    </w:pPr>
    <w:rPr>
      <w:rFonts w:ascii="宋体" w:eastAsia="宋体" w:hAnsi="宋体" w:cs="宋体"/>
      <w:kern w:val="0"/>
      <w:sz w:val="2"/>
      <w:szCs w:val="2"/>
    </w:rPr>
  </w:style>
  <w:style w:type="paragraph" w:customStyle="1" w:styleId="quick-links-section1">
    <w:name w:val="quick-links-secti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dvanced-links-section1">
    <w:name w:val="advanced-links-secti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a-secondary-header1">
    <w:name w:val="ia-secondary-header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ia-secondary-header-title1">
    <w:name w:val="ia-secondary-header-title1"/>
    <w:basedOn w:val="a"/>
    <w:rsid w:val="0048043D"/>
    <w:pPr>
      <w:widowControl/>
      <w:jc w:val="left"/>
    </w:pPr>
    <w:rPr>
      <w:rFonts w:ascii="宋体" w:eastAsia="宋体" w:hAnsi="宋体" w:cs="宋体"/>
      <w:b/>
      <w:bCs/>
      <w:caps/>
      <w:kern w:val="0"/>
      <w:sz w:val="24"/>
      <w:szCs w:val="24"/>
    </w:rPr>
  </w:style>
  <w:style w:type="paragraph" w:customStyle="1" w:styleId="delete-link1">
    <w:name w:val="delete-link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de-link1">
    <w:name w:val="hide-link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-link1">
    <w:name w:val="show-link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restfultable-draghandle3">
    <w:name w:val="aui-restfultable-draghandle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17">
    <w:name w:val="icon17"/>
    <w:basedOn w:val="a"/>
    <w:rsid w:val="0048043D"/>
    <w:pPr>
      <w:widowControl/>
      <w:spacing w:before="167"/>
      <w:ind w:right="50"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8">
    <w:name w:val="icon18"/>
    <w:basedOn w:val="a"/>
    <w:rsid w:val="0048043D"/>
    <w:pPr>
      <w:widowControl/>
      <w:spacing w:before="167"/>
      <w:ind w:right="17"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9">
    <w:name w:val="icon19"/>
    <w:basedOn w:val="a"/>
    <w:rsid w:val="0048043D"/>
    <w:pPr>
      <w:widowControl/>
      <w:spacing w:before="167"/>
      <w:ind w:right="17"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20">
    <w:name w:val="icon20"/>
    <w:basedOn w:val="a"/>
    <w:rsid w:val="0048043D"/>
    <w:pPr>
      <w:widowControl/>
      <w:ind w:right="50"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21">
    <w:name w:val="icon21"/>
    <w:basedOn w:val="a"/>
    <w:rsid w:val="0048043D"/>
    <w:pPr>
      <w:widowControl/>
      <w:ind w:right="50"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22">
    <w:name w:val="icon22"/>
    <w:basedOn w:val="a"/>
    <w:rsid w:val="0048043D"/>
    <w:pPr>
      <w:widowControl/>
      <w:ind w:right="50"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23">
    <w:name w:val="icon23"/>
    <w:basedOn w:val="a"/>
    <w:rsid w:val="0048043D"/>
    <w:pPr>
      <w:widowControl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24">
    <w:name w:val="icon24"/>
    <w:basedOn w:val="a"/>
    <w:rsid w:val="0048043D"/>
    <w:pPr>
      <w:widowControl/>
      <w:ind w:left="17" w:right="50"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jcrop-vline1">
    <w:name w:val="jcrop-vline1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jcrop-hline1">
    <w:name w:val="jcrop-hline1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jcrop-handle2">
    <w:name w:val="jcrop-handle2"/>
    <w:basedOn w:val="a"/>
    <w:rsid w:val="0048043D"/>
    <w:pPr>
      <w:widowControl/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hd w:val="clear" w:color="auto" w:fill="000000"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jcrop-vline2">
    <w:name w:val="jcrop-vline2"/>
    <w:basedOn w:val="a"/>
    <w:rsid w:val="0048043D"/>
    <w:pPr>
      <w:widowControl/>
      <w:shd w:val="clear" w:color="auto" w:fill="000000"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jcrop-hline2">
    <w:name w:val="jcrop-hline2"/>
    <w:basedOn w:val="a"/>
    <w:rsid w:val="0048043D"/>
    <w:pPr>
      <w:widowControl/>
      <w:shd w:val="clear" w:color="auto" w:fill="000000"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jcrop-handle3">
    <w:name w:val="jcrop-handle3"/>
    <w:basedOn w:val="a"/>
    <w:rsid w:val="0048043D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tabnav1">
    <w:name w:val="tabnav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header2">
    <w:name w:val="aui-header2"/>
    <w:basedOn w:val="a"/>
    <w:rsid w:val="0048043D"/>
    <w:pPr>
      <w:widowControl/>
      <w:pBdr>
        <w:bottom w:val="single" w:sz="6" w:space="0" w:color="2E3D54"/>
      </w:pBdr>
      <w:shd w:val="clear" w:color="auto" w:fill="205081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aui-dropdown2-trigger3">
    <w:name w:val="aui-dropdown2-trigger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aui-nav-link1">
    <w:name w:val="aui-nav-link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aui-nav-imagelink1">
    <w:name w:val="aui-nav-imagelink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aui-dropdown21">
    <w:name w:val="aui-dropdown2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nav-link-label1">
    <w:name w:val="nav-link-labe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aui-button-primary1">
    <w:name w:val="aui-button-primary1"/>
    <w:basedOn w:val="a"/>
    <w:rsid w:val="0048043D"/>
    <w:pPr>
      <w:widowControl/>
      <w:shd w:val="clear" w:color="auto" w:fill="3B7FC4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diff-image-overlay1">
    <w:name w:val="diff-image-overla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535353"/>
      <w:kern w:val="0"/>
      <w:sz w:val="24"/>
      <w:szCs w:val="24"/>
    </w:rPr>
  </w:style>
  <w:style w:type="paragraph" w:customStyle="1" w:styleId="diff-macro-title1">
    <w:name w:val="diff-macro-tit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ff-macro-properties1">
    <w:name w:val="diff-macro-properties1"/>
    <w:basedOn w:val="a"/>
    <w:rsid w:val="0048043D"/>
    <w:pPr>
      <w:widowControl/>
      <w:shd w:val="clear" w:color="auto" w:fill="FAFAFA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ff-macro-body1">
    <w:name w:val="diff-macro-body1"/>
    <w:basedOn w:val="a"/>
    <w:rsid w:val="0048043D"/>
    <w:pPr>
      <w:widowControl/>
      <w:pBdr>
        <w:top w:val="single" w:sz="6" w:space="0" w:color="DDDDDD"/>
        <w:left w:val="single" w:sz="6" w:space="0" w:color="DDDDDD"/>
        <w:bottom w:val="single" w:sz="6" w:space="0" w:color="DDDDDD"/>
        <w:right w:val="single" w:sz="6" w:space="0" w:color="DDDDDD"/>
      </w:pBdr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jiraql1">
    <w:name w:val="icon-jiraq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aft-change1">
    <w:name w:val="draft-change1"/>
    <w:basedOn w:val="a"/>
    <w:rsid w:val="0048043D"/>
    <w:pPr>
      <w:widowControl/>
      <w:spacing w:before="167" w:after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ialog-help-link2">
    <w:name w:val="dialog-help-link2"/>
    <w:basedOn w:val="a"/>
    <w:rsid w:val="0048043D"/>
    <w:pPr>
      <w:widowControl/>
      <w:spacing w:before="33"/>
      <w:ind w:left="84"/>
      <w:jc w:val="left"/>
    </w:pPr>
    <w:rPr>
      <w:rFonts w:ascii="宋体" w:eastAsia="宋体" w:hAnsi="宋体" w:cs="宋体"/>
      <w:kern w:val="0"/>
      <w:sz w:val="23"/>
      <w:szCs w:val="23"/>
    </w:rPr>
  </w:style>
  <w:style w:type="paragraph" w:customStyle="1" w:styleId="macro-desc4">
    <w:name w:val="macro-desc4"/>
    <w:basedOn w:val="a"/>
    <w:rsid w:val="0048043D"/>
    <w:pPr>
      <w:widowControl/>
      <w:spacing w:before="33"/>
      <w:jc w:val="left"/>
    </w:pPr>
    <w:rPr>
      <w:rFonts w:ascii="Arial" w:eastAsia="宋体" w:hAnsi="Arial" w:cs="Arial"/>
      <w:color w:val="333333"/>
      <w:kern w:val="0"/>
      <w:sz w:val="24"/>
      <w:szCs w:val="24"/>
    </w:rPr>
  </w:style>
  <w:style w:type="paragraph" w:customStyle="1" w:styleId="macro-icon-holder1">
    <w:name w:val="macro-icon-holder1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84"/>
      <w:ind w:left="-152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cro-param-desc2">
    <w:name w:val="macro-param-desc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505050"/>
      <w:kern w:val="0"/>
      <w:sz w:val="24"/>
      <w:szCs w:val="24"/>
    </w:rPr>
  </w:style>
  <w:style w:type="paragraph" w:customStyle="1" w:styleId="macro-desc5">
    <w:name w:val="macro-desc5"/>
    <w:basedOn w:val="a"/>
    <w:rsid w:val="0048043D"/>
    <w:pPr>
      <w:widowControl/>
      <w:spacing w:before="167"/>
      <w:jc w:val="left"/>
    </w:pPr>
    <w:rPr>
      <w:rFonts w:ascii="Arial" w:eastAsia="宋体" w:hAnsi="Arial" w:cs="Arial"/>
      <w:color w:val="333333"/>
      <w:kern w:val="0"/>
      <w:sz w:val="24"/>
      <w:szCs w:val="24"/>
    </w:rPr>
  </w:style>
  <w:style w:type="paragraph" w:customStyle="1" w:styleId="macro-title2">
    <w:name w:val="macro-title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dialog-title2">
    <w:name w:val="dialog-title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ntent-by-user1">
    <w:name w:val="icon-content-by-us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hildren1">
    <w:name w:val="icon-childre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earch1">
    <w:name w:val="icon-search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index1">
    <w:name w:val="icon-index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blog-posts1">
    <w:name w:val="icon-blog-post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excerpt1">
    <w:name w:val="icon-excerp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excerpt-include1">
    <w:name w:val="icon-excerpt-includ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include1">
    <w:name w:val="icon-includ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gallery1">
    <w:name w:val="icon-galler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hange-history1">
    <w:name w:val="icon-change-histor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opular-labels1">
    <w:name w:val="icon-popular-label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ntentbylabel1">
    <w:name w:val="icon-contentbylabe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favpages1">
    <w:name w:val="icon-favpage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elated-labels1">
    <w:name w:val="icon-related-label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ecently-updated1">
    <w:name w:val="icon-recently-update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navmap1">
    <w:name w:val="icon-navmap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listlabels1">
    <w:name w:val="icon-listlabel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anchor1">
    <w:name w:val="icon-ancho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quote1">
    <w:name w:val="icon-quot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noformat1">
    <w:name w:val="icon-noforma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anel1">
    <w:name w:val="icon-pane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lor1">
    <w:name w:val="icon-colo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heese1">
    <w:name w:val="icon-chees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jiraissues1">
    <w:name w:val="icon-jiraissue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note1">
    <w:name w:val="icon-not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warning2">
    <w:name w:val="icon-warning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info2">
    <w:name w:val="icon-info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tip1">
    <w:name w:val="icon-tip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agetree1">
    <w:name w:val="icon-pagetre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agetreesearch1">
    <w:name w:val="icon-pagetreesearch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web-widget1">
    <w:name w:val="icon-web-widge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widget1">
    <w:name w:val="icon-widge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ection1">
    <w:name w:val="icon-secti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lumn1">
    <w:name w:val="icon-colum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livesearch1">
    <w:name w:val="icon-livesearch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de1">
    <w:name w:val="icon-cod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html1">
    <w:name w:val="icon-htm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rss1">
    <w:name w:val="icon-rs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bookmarks1">
    <w:name w:val="icon-bookmark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toc1">
    <w:name w:val="icon-toc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paces1">
    <w:name w:val="icon-space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pace-details1">
    <w:name w:val="icon-space-detail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network1">
    <w:name w:val="icon-network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profile1">
    <w:name w:val="icon-profi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status-list1">
    <w:name w:val="icon-status-lis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hart1">
    <w:name w:val="icon-char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viewdoc1">
    <w:name w:val="icon-viewdoc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viewpdf1">
    <w:name w:val="icon-viewpdf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viewppt1">
    <w:name w:val="icon-viewpp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viewxls1">
    <w:name w:val="icon-viewxl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ntributors1">
    <w:name w:val="icon-contributor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ntributors-summary1">
    <w:name w:val="icon-contributors-summar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multimedia1">
    <w:name w:val="icon-multimedia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details1">
    <w:name w:val="icon-detail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detailssummary1">
    <w:name w:val="icon-detailssummary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content-report-table1">
    <w:name w:val="icon-content-report-tab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marketplace1">
    <w:name w:val="icon-marketplac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25">
    <w:name w:val="icon25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26">
    <w:name w:val="icon26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27">
    <w:name w:val="icon27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28">
    <w:name w:val="icon28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29">
    <w:name w:val="icon29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30">
    <w:name w:val="icon30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31">
    <w:name w:val="icon31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32">
    <w:name w:val="icon32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33">
    <w:name w:val="icon33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34">
    <w:name w:val="icon34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35">
    <w:name w:val="icon35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36">
    <w:name w:val="icon36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37">
    <w:name w:val="icon37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38">
    <w:name w:val="icon38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39">
    <w:name w:val="icon39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40">
    <w:name w:val="icon40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41">
    <w:name w:val="icon41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42">
    <w:name w:val="icon42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43">
    <w:name w:val="icon43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44">
    <w:name w:val="icon44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45">
    <w:name w:val="icon45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46">
    <w:name w:val="icon46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47">
    <w:name w:val="icon47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48">
    <w:name w:val="icon48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49">
    <w:name w:val="icon49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50">
    <w:name w:val="icon50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51">
    <w:name w:val="icon51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52">
    <w:name w:val="icon52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53">
    <w:name w:val="icon53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54">
    <w:name w:val="icon54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55">
    <w:name w:val="icon55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56">
    <w:name w:val="icon56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57">
    <w:name w:val="icon57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58">
    <w:name w:val="icon58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59">
    <w:name w:val="icon59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60">
    <w:name w:val="icon60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61">
    <w:name w:val="icon61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62">
    <w:name w:val="icon62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63">
    <w:name w:val="icon63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64">
    <w:name w:val="icon64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65">
    <w:name w:val="icon65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66">
    <w:name w:val="icon66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67">
    <w:name w:val="icon67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68">
    <w:name w:val="icon68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69">
    <w:name w:val="icon69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70">
    <w:name w:val="icon70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71">
    <w:name w:val="icon71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72">
    <w:name w:val="icon72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73">
    <w:name w:val="icon73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74">
    <w:name w:val="icon74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75">
    <w:name w:val="icon75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76">
    <w:name w:val="icon76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77">
    <w:name w:val="icon77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78">
    <w:name w:val="icon78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79">
    <w:name w:val="icon79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80">
    <w:name w:val="icon80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81">
    <w:name w:val="icon81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82">
    <w:name w:val="icon82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loading2">
    <w:name w:val="loading2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uploading1">
    <w:name w:val="image-uploading1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ing-message1">
    <w:name w:val="loading-message1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ing-message2">
    <w:name w:val="loading-message2"/>
    <w:basedOn w:val="a"/>
    <w:rsid w:val="0048043D"/>
    <w:pPr>
      <w:widowControl/>
      <w:spacing w:before="167" w:line="33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file3">
    <w:name w:val="upfile3"/>
    <w:basedOn w:val="a"/>
    <w:rsid w:val="0048043D"/>
    <w:pPr>
      <w:widowControl/>
      <w:spacing w:before="167"/>
      <w:ind w:left="13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container1">
    <w:name w:val="image-container1"/>
    <w:basedOn w:val="a"/>
    <w:rsid w:val="0048043D"/>
    <w:pPr>
      <w:widowControl/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hd w:val="clear" w:color="auto" w:fill="FFFFFF"/>
      <w:spacing w:after="84" w:line="1674" w:lineRule="atLeast"/>
      <w:ind w:left="251" w:right="25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ption1">
    <w:name w:val="caption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caption2">
    <w:name w:val="caption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color w:val="333333"/>
      <w:kern w:val="0"/>
      <w:sz w:val="24"/>
      <w:szCs w:val="24"/>
    </w:rPr>
  </w:style>
  <w:style w:type="paragraph" w:customStyle="1" w:styleId="owner-title1">
    <w:name w:val="owner-titl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17"/>
      <w:szCs w:val="17"/>
    </w:rPr>
  </w:style>
  <w:style w:type="paragraph" w:customStyle="1" w:styleId="image-container2">
    <w:name w:val="image-container2"/>
    <w:basedOn w:val="a"/>
    <w:rsid w:val="0048043D"/>
    <w:pPr>
      <w:widowControl/>
      <w:pBdr>
        <w:top w:val="single" w:sz="6" w:space="0" w:color="E9E9E9"/>
        <w:left w:val="single" w:sz="6" w:space="0" w:color="E9E9E9"/>
        <w:bottom w:val="single" w:sz="6" w:space="0" w:color="E9E9E9"/>
        <w:right w:val="single" w:sz="6" w:space="0" w:color="E9E9E9"/>
      </w:pBdr>
      <w:shd w:val="clear" w:color="auto" w:fill="FFFFFF"/>
      <w:spacing w:after="84" w:line="1674" w:lineRule="atLeast"/>
      <w:ind w:left="251" w:right="25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ing3">
    <w:name w:val="loading3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oom1">
    <w:name w:val="zoom1"/>
    <w:basedOn w:val="a"/>
    <w:rsid w:val="0048043D"/>
    <w:pPr>
      <w:widowControl/>
      <w:spacing w:before="167" w:line="402" w:lineRule="atLeast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oom2">
    <w:name w:val="zoom2"/>
    <w:basedOn w:val="a"/>
    <w:rsid w:val="0048043D"/>
    <w:pPr>
      <w:widowControl/>
      <w:spacing w:before="167" w:line="402" w:lineRule="atLeast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eb-image-input1">
    <w:name w:val="web-image-inpu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preview-area1">
    <w:name w:val="image-preview-area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preview-error1">
    <w:name w:val="image-preview-error1"/>
    <w:basedOn w:val="a"/>
    <w:rsid w:val="0048043D"/>
    <w:pPr>
      <w:widowControl/>
      <w:spacing w:before="167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preview1">
    <w:name w:val="image-preview1"/>
    <w:basedOn w:val="a"/>
    <w:rsid w:val="0048043D"/>
    <w:pPr>
      <w:widowControl/>
      <w:spacing w:before="167"/>
      <w:ind w:left="13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preview-throbber1">
    <w:name w:val="image-preview-throbber1"/>
    <w:basedOn w:val="a"/>
    <w:rsid w:val="0048043D"/>
    <w:pPr>
      <w:widowControl/>
      <w:spacing w:before="167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arch-input1">
    <w:name w:val="search-inpu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5">
    <w:name w:val="aui-button5"/>
    <w:basedOn w:val="a"/>
    <w:rsid w:val="0048043D"/>
    <w:pPr>
      <w:widowControl/>
      <w:spacing w:before="167"/>
      <w:ind w:left="134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or-icon1">
    <w:name w:val="editor-icon1"/>
    <w:basedOn w:val="a0"/>
    <w:rsid w:val="0048043D"/>
  </w:style>
  <w:style w:type="character" w:customStyle="1" w:styleId="icon83">
    <w:name w:val="icon83"/>
    <w:basedOn w:val="a0"/>
    <w:rsid w:val="0048043D"/>
    <w:rPr>
      <w:sz w:val="2"/>
      <w:szCs w:val="2"/>
    </w:rPr>
  </w:style>
  <w:style w:type="character" w:customStyle="1" w:styleId="icon84">
    <w:name w:val="icon84"/>
    <w:basedOn w:val="a0"/>
    <w:rsid w:val="0048043D"/>
    <w:rPr>
      <w:sz w:val="2"/>
      <w:szCs w:val="2"/>
    </w:rPr>
  </w:style>
  <w:style w:type="character" w:customStyle="1" w:styleId="icon85">
    <w:name w:val="icon85"/>
    <w:basedOn w:val="a0"/>
    <w:rsid w:val="0048043D"/>
    <w:rPr>
      <w:sz w:val="2"/>
      <w:szCs w:val="2"/>
    </w:rPr>
  </w:style>
  <w:style w:type="character" w:customStyle="1" w:styleId="icon86">
    <w:name w:val="icon86"/>
    <w:basedOn w:val="a0"/>
    <w:rsid w:val="0048043D"/>
    <w:rPr>
      <w:sz w:val="2"/>
      <w:szCs w:val="2"/>
    </w:rPr>
  </w:style>
  <w:style w:type="character" w:customStyle="1" w:styleId="icon87">
    <w:name w:val="icon87"/>
    <w:basedOn w:val="a0"/>
    <w:rsid w:val="0048043D"/>
    <w:rPr>
      <w:sz w:val="2"/>
      <w:szCs w:val="2"/>
    </w:rPr>
  </w:style>
  <w:style w:type="paragraph" w:customStyle="1" w:styleId="cell3">
    <w:name w:val="cell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ell4">
    <w:name w:val="cell4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rouped-dropdown-item1">
    <w:name w:val="grouped-dropdown-item1"/>
    <w:basedOn w:val="a"/>
    <w:rsid w:val="0048043D"/>
    <w:pPr>
      <w:widowControl/>
      <w:pBdr>
        <w:top w:val="single" w:sz="6" w:space="3" w:color="DDDDDD"/>
      </w:pBdr>
      <w:spacing w:before="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ading4">
    <w:name w:val="loading4"/>
    <w:basedOn w:val="a"/>
    <w:rsid w:val="0048043D"/>
    <w:pPr>
      <w:widowControl/>
      <w:spacing w:before="167"/>
      <w:ind w:firstLine="2918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toolbar2-primary1">
    <w:name w:val="aui-toolbar2-primary1"/>
    <w:basedOn w:val="a"/>
    <w:rsid w:val="0048043D"/>
    <w:pPr>
      <w:widowControl/>
      <w:ind w:left="167" w:right="2512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s2">
    <w:name w:val="aui-buttons2"/>
    <w:basedOn w:val="a"/>
    <w:rsid w:val="0048043D"/>
    <w:pPr>
      <w:widowControl/>
      <w:spacing w:before="167" w:after="167"/>
      <w:ind w:right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aui-buttons3">
    <w:name w:val="aui-buttons3"/>
    <w:basedOn w:val="a"/>
    <w:rsid w:val="0048043D"/>
    <w:pPr>
      <w:widowControl/>
      <w:spacing w:before="167"/>
      <w:ind w:right="167"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save-button-container1">
    <w:name w:val="save-button-container1"/>
    <w:basedOn w:val="a"/>
    <w:rsid w:val="0048043D"/>
    <w:pPr>
      <w:widowControl/>
      <w:ind w:right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icon-wait3">
    <w:name w:val="aui-icon-wait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item2">
    <w:name w:val="toolbar-item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item3">
    <w:name w:val="toolbar-item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split2">
    <w:name w:val="toolbar-split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nts1">
    <w:name w:val="hints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item4">
    <w:name w:val="toolbar-item4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inor-edit1">
    <w:name w:val="minor-edit1"/>
    <w:basedOn w:val="a"/>
    <w:rsid w:val="0048043D"/>
    <w:pPr>
      <w:widowControl/>
      <w:spacing w:before="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te-toolbar-comment1">
    <w:name w:val="rte-toolbar-commen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trigger3">
    <w:name w:val="toolbar-trigger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d-trigger3">
    <w:name w:val="aui-dd-trigger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split-left1">
    <w:name w:val="toolbar-split-left1"/>
    <w:basedOn w:val="a"/>
    <w:rsid w:val="0048043D"/>
    <w:pPr>
      <w:widowControl/>
      <w:spacing w:before="167"/>
      <w:ind w:right="134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toolbar4">
    <w:name w:val="aui-toolbar4"/>
    <w:basedOn w:val="a"/>
    <w:rsid w:val="0048043D"/>
    <w:pPr>
      <w:widowControl/>
      <w:pBdr>
        <w:top w:val="single" w:sz="6" w:space="0" w:color="DDDDDD"/>
        <w:bottom w:val="single" w:sz="6" w:space="0" w:color="DDDDDD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ceiframecontainer1">
    <w:name w:val="mceiframecontain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split-row1">
    <w:name w:val="toolbar-split-row1"/>
    <w:basedOn w:val="a"/>
    <w:rsid w:val="0048043D"/>
    <w:pPr>
      <w:widowControl/>
      <w:jc w:val="left"/>
    </w:pPr>
    <w:rPr>
      <w:rFonts w:ascii="宋体" w:eastAsia="宋体" w:hAnsi="宋体" w:cs="宋体"/>
      <w:color w:val="666666"/>
      <w:kern w:val="0"/>
      <w:sz w:val="18"/>
      <w:szCs w:val="18"/>
    </w:rPr>
  </w:style>
  <w:style w:type="paragraph" w:customStyle="1" w:styleId="selected-color1">
    <w:name w:val="selected-color1"/>
    <w:basedOn w:val="a"/>
    <w:rsid w:val="0048043D"/>
    <w:pPr>
      <w:widowControl/>
      <w:pBdr>
        <w:top w:val="single" w:sz="6" w:space="0" w:color="DDDDDD"/>
        <w:left w:val="single" w:sz="6" w:space="0" w:color="DDDDDD"/>
        <w:bottom w:val="single" w:sz="6" w:space="0" w:color="DDDDDD"/>
        <w:right w:val="single" w:sz="6" w:space="0" w:color="DDDDDD"/>
      </w:pBdr>
      <w:shd w:val="clear" w:color="auto" w:fill="FFFFFF"/>
      <w:spacing w:before="268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-textcolor2">
    <w:name w:val="icon-textcolor2"/>
    <w:basedOn w:val="a"/>
    <w:rsid w:val="0048043D"/>
    <w:pPr>
      <w:widowControl/>
      <w:spacing w:before="3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88">
    <w:name w:val="icon88"/>
    <w:basedOn w:val="a"/>
    <w:rsid w:val="0048043D"/>
    <w:pPr>
      <w:widowControl/>
      <w:spacing w:before="17"/>
      <w:ind w:right="67"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89">
    <w:name w:val="icon89"/>
    <w:basedOn w:val="a"/>
    <w:rsid w:val="0048043D"/>
    <w:pPr>
      <w:widowControl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90">
    <w:name w:val="icon90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-layout1">
    <w:name w:val="icon-layou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91">
    <w:name w:val="icon91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field-group9">
    <w:name w:val="field-group9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rror6">
    <w:name w:val="error6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b/>
      <w:bCs/>
      <w:color w:val="CC0000"/>
      <w:kern w:val="0"/>
      <w:sz w:val="24"/>
      <w:szCs w:val="24"/>
    </w:rPr>
  </w:style>
  <w:style w:type="paragraph" w:customStyle="1" w:styleId="captcha1">
    <w:name w:val="captcha1"/>
    <w:basedOn w:val="a"/>
    <w:rsid w:val="0048043D"/>
    <w:pPr>
      <w:widowControl/>
      <w:spacing w:before="167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ptcha-image1">
    <w:name w:val="captcha-image1"/>
    <w:basedOn w:val="a"/>
    <w:rsid w:val="0048043D"/>
    <w:pPr>
      <w:widowControl/>
      <w:spacing w:before="117" w:after="117"/>
      <w:ind w:left="50" w:right="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ceblocker1">
    <w:name w:val="mceblocker1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ceprogress1">
    <w:name w:val="mceprogress1"/>
    <w:basedOn w:val="a"/>
    <w:rsid w:val="0048043D"/>
    <w:pPr>
      <w:widowControl/>
      <w:ind w:left="-268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le-picker-box1">
    <w:name w:val="table-picker-box1"/>
    <w:basedOn w:val="a"/>
    <w:rsid w:val="0048043D"/>
    <w:pPr>
      <w:widowControl/>
      <w:pBdr>
        <w:top w:val="single" w:sz="6" w:space="5" w:color="DDDDDD"/>
        <w:left w:val="single" w:sz="6" w:space="5" w:color="DDDDDD"/>
        <w:bottom w:val="single" w:sz="6" w:space="5" w:color="DDDDDD"/>
        <w:right w:val="single" w:sz="6" w:space="5" w:color="DDDDDD"/>
      </w:pBdr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cker1">
    <w:name w:val="picker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sc1">
    <w:name w:val="desc1"/>
    <w:basedOn w:val="a"/>
    <w:rsid w:val="0048043D"/>
    <w:pPr>
      <w:widowControl/>
      <w:jc w:val="center"/>
    </w:pPr>
    <w:rPr>
      <w:rFonts w:ascii="Helvetica" w:eastAsia="宋体" w:hAnsi="Helvetica" w:cs="Helvetica"/>
      <w:b/>
      <w:bCs/>
      <w:kern w:val="0"/>
      <w:sz w:val="20"/>
      <w:szCs w:val="20"/>
    </w:rPr>
  </w:style>
  <w:style w:type="paragraph" w:customStyle="1" w:styleId="table-highlight-selection2">
    <w:name w:val="table-highlight-selection2"/>
    <w:basedOn w:val="a"/>
    <w:rsid w:val="0048043D"/>
    <w:pPr>
      <w:widowControl/>
      <w:spacing w:before="134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14">
    <w:name w:val="aui-dropdown14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highlight-indicator1">
    <w:name w:val="highlight-indicator1"/>
    <w:basedOn w:val="a"/>
    <w:rsid w:val="0048043D"/>
    <w:pPr>
      <w:widowControl/>
      <w:shd w:val="clear" w:color="auto" w:fill="F0F0F0"/>
      <w:spacing w:before="201"/>
      <w:ind w:left="-20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15">
    <w:name w:val="aui-dropdown15"/>
    <w:basedOn w:val="a"/>
    <w:rsid w:val="0048043D"/>
    <w:pPr>
      <w:widowControl/>
      <w:pBdr>
        <w:top w:val="single" w:sz="6" w:space="3" w:color="DDDDDD"/>
        <w:left w:val="single" w:sz="6" w:space="0" w:color="DDDDDD"/>
        <w:bottom w:val="single" w:sz="6" w:space="3" w:color="DDDDDD"/>
        <w:right w:val="single" w:sz="6" w:space="0" w:color="DDDDDD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ui-dropdown16">
    <w:name w:val="aui-dropdown16"/>
    <w:basedOn w:val="a"/>
    <w:rsid w:val="0048043D"/>
    <w:pPr>
      <w:widowControl/>
      <w:pBdr>
        <w:top w:val="single" w:sz="6" w:space="3" w:color="DDDDDD"/>
        <w:left w:val="single" w:sz="6" w:space="0" w:color="DDDDDD"/>
        <w:bottom w:val="single" w:sz="6" w:space="3" w:color="DDDDDD"/>
        <w:right w:val="single" w:sz="6" w:space="0" w:color="DDDDDD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ui-dropdown17">
    <w:name w:val="aui-dropdown17"/>
    <w:basedOn w:val="a"/>
    <w:rsid w:val="0048043D"/>
    <w:pPr>
      <w:widowControl/>
      <w:pBdr>
        <w:top w:val="single" w:sz="6" w:space="3" w:color="DDDDDD"/>
        <w:left w:val="single" w:sz="6" w:space="0" w:color="DDDDDD"/>
        <w:bottom w:val="single" w:sz="6" w:space="3" w:color="DDDDDD"/>
        <w:right w:val="single" w:sz="6" w:space="0" w:color="DDDDDD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ui-button-link3">
    <w:name w:val="aui-button-link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6">
    <w:name w:val="aui-button6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7">
    <w:name w:val="aui-button7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oolbar-itemlabel1">
    <w:name w:val="toolbar-item&gt;label1"/>
    <w:basedOn w:val="a"/>
    <w:rsid w:val="0048043D"/>
    <w:pPr>
      <w:widowControl/>
      <w:spacing w:before="167" w:line="335" w:lineRule="atLeast"/>
      <w:ind w:left="335" w:right="167"/>
      <w:jc w:val="left"/>
    </w:pPr>
    <w:rPr>
      <w:rFonts w:ascii="宋体" w:eastAsia="宋体" w:hAnsi="宋体" w:cs="宋体"/>
      <w:kern w:val="0"/>
      <w:sz w:val="23"/>
      <w:szCs w:val="23"/>
    </w:rPr>
  </w:style>
  <w:style w:type="paragraph" w:customStyle="1" w:styleId="toolbar-iteminput1">
    <w:name w:val="toolbar-item&gt;inpu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buttons4">
    <w:name w:val="aui-buttons4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"/>
      <w:szCs w:val="2"/>
    </w:rPr>
  </w:style>
  <w:style w:type="paragraph" w:customStyle="1" w:styleId="cell5">
    <w:name w:val="cell5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xtended-hit-zone1">
    <w:name w:val="extended-hit-zone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opdown-item1">
    <w:name w:val="dropdown-item1"/>
    <w:basedOn w:val="a"/>
    <w:rsid w:val="0048043D"/>
    <w:pPr>
      <w:widowControl/>
      <w:spacing w:before="167" w:line="301" w:lineRule="atLeast"/>
      <w:jc w:val="left"/>
    </w:pPr>
    <w:rPr>
      <w:rFonts w:ascii="Helvetica" w:eastAsia="宋体" w:hAnsi="Helvetica" w:cs="Helvetica"/>
      <w:kern w:val="0"/>
      <w:sz w:val="20"/>
      <w:szCs w:val="20"/>
    </w:rPr>
  </w:style>
  <w:style w:type="paragraph" w:customStyle="1" w:styleId="format-pre1">
    <w:name w:val="format-pre1"/>
    <w:basedOn w:val="a"/>
    <w:rsid w:val="0048043D"/>
    <w:pPr>
      <w:widowControl/>
      <w:spacing w:before="167"/>
      <w:jc w:val="left"/>
    </w:pPr>
    <w:rPr>
      <w:rFonts w:ascii="Courier New" w:eastAsia="宋体" w:hAnsi="Courier New" w:cs="Courier New"/>
      <w:kern w:val="0"/>
      <w:sz w:val="24"/>
      <w:szCs w:val="24"/>
    </w:rPr>
  </w:style>
  <w:style w:type="paragraph" w:customStyle="1" w:styleId="spinner1">
    <w:name w:val="spinner1"/>
    <w:basedOn w:val="a"/>
    <w:rsid w:val="0048043D"/>
    <w:pPr>
      <w:widowControl/>
      <w:ind w:left="-1005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no-result1">
    <w:name w:val="no-result1"/>
    <w:basedOn w:val="a0"/>
    <w:rsid w:val="0048043D"/>
  </w:style>
  <w:style w:type="paragraph" w:customStyle="1" w:styleId="icon92">
    <w:name w:val="icon92"/>
    <w:basedOn w:val="a"/>
    <w:rsid w:val="0048043D"/>
    <w:pPr>
      <w:widowControl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character" w:customStyle="1" w:styleId="icon93">
    <w:name w:val="icon93"/>
    <w:basedOn w:val="a0"/>
    <w:rsid w:val="0048043D"/>
    <w:rPr>
      <w:sz w:val="2"/>
      <w:szCs w:val="2"/>
    </w:rPr>
  </w:style>
  <w:style w:type="character" w:customStyle="1" w:styleId="icon94">
    <w:name w:val="icon94"/>
    <w:basedOn w:val="a0"/>
    <w:rsid w:val="0048043D"/>
    <w:rPr>
      <w:sz w:val="2"/>
      <w:szCs w:val="2"/>
    </w:rPr>
  </w:style>
  <w:style w:type="character" w:customStyle="1" w:styleId="icon-check1">
    <w:name w:val="icon-check1"/>
    <w:basedOn w:val="a0"/>
    <w:rsid w:val="0048043D"/>
  </w:style>
  <w:style w:type="character" w:customStyle="1" w:styleId="icon-bold1">
    <w:name w:val="icon-bold1"/>
    <w:basedOn w:val="a0"/>
    <w:rsid w:val="0048043D"/>
  </w:style>
  <w:style w:type="character" w:customStyle="1" w:styleId="icon-italic1">
    <w:name w:val="icon-italic1"/>
    <w:basedOn w:val="a0"/>
    <w:rsid w:val="0048043D"/>
  </w:style>
  <w:style w:type="character" w:customStyle="1" w:styleId="icon-underline1">
    <w:name w:val="icon-underline1"/>
    <w:basedOn w:val="a0"/>
    <w:rsid w:val="0048043D"/>
  </w:style>
  <w:style w:type="character" w:customStyle="1" w:styleId="icon-textcolor3">
    <w:name w:val="icon-textcolor3"/>
    <w:basedOn w:val="a0"/>
    <w:rsid w:val="0048043D"/>
  </w:style>
  <w:style w:type="character" w:customStyle="1" w:styleId="icon-more1">
    <w:name w:val="icon-more1"/>
    <w:basedOn w:val="a0"/>
    <w:rsid w:val="0048043D"/>
  </w:style>
  <w:style w:type="character" w:customStyle="1" w:styleId="icon-bullist1">
    <w:name w:val="icon-bullist1"/>
    <w:basedOn w:val="a0"/>
    <w:rsid w:val="0048043D"/>
  </w:style>
  <w:style w:type="character" w:customStyle="1" w:styleId="icon-numlist1">
    <w:name w:val="icon-numlist1"/>
    <w:basedOn w:val="a0"/>
    <w:rsid w:val="0048043D"/>
  </w:style>
  <w:style w:type="character" w:customStyle="1" w:styleId="icon-tasklist1">
    <w:name w:val="icon-tasklist1"/>
    <w:basedOn w:val="a0"/>
    <w:rsid w:val="0048043D"/>
  </w:style>
  <w:style w:type="character" w:customStyle="1" w:styleId="icon-indent1">
    <w:name w:val="icon-indent1"/>
    <w:basedOn w:val="a0"/>
    <w:rsid w:val="0048043D"/>
  </w:style>
  <w:style w:type="character" w:customStyle="1" w:styleId="icon-outdent1">
    <w:name w:val="icon-outdent1"/>
    <w:basedOn w:val="a0"/>
    <w:rsid w:val="0048043D"/>
  </w:style>
  <w:style w:type="character" w:customStyle="1" w:styleId="icon-justifyleft1">
    <w:name w:val="icon-justifyleft1"/>
    <w:basedOn w:val="a0"/>
    <w:rsid w:val="0048043D"/>
  </w:style>
  <w:style w:type="character" w:customStyle="1" w:styleId="icon-justifycenter1">
    <w:name w:val="icon-justifycenter1"/>
    <w:basedOn w:val="a0"/>
    <w:rsid w:val="0048043D"/>
  </w:style>
  <w:style w:type="character" w:customStyle="1" w:styleId="icon-justifyright1">
    <w:name w:val="icon-justifyright1"/>
    <w:basedOn w:val="a0"/>
    <w:rsid w:val="0048043D"/>
  </w:style>
  <w:style w:type="paragraph" w:customStyle="1" w:styleId="icon95">
    <w:name w:val="icon95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character" w:customStyle="1" w:styleId="icon-link1">
    <w:name w:val="icon-link1"/>
    <w:basedOn w:val="a0"/>
    <w:rsid w:val="0048043D"/>
  </w:style>
  <w:style w:type="character" w:customStyle="1" w:styleId="icon-table1">
    <w:name w:val="icon-table1"/>
    <w:basedOn w:val="a0"/>
    <w:rsid w:val="0048043D"/>
  </w:style>
  <w:style w:type="character" w:customStyle="1" w:styleId="icon-template1">
    <w:name w:val="icon-template1"/>
    <w:basedOn w:val="a0"/>
    <w:rsid w:val="0048043D"/>
  </w:style>
  <w:style w:type="character" w:customStyle="1" w:styleId="icon-insert1">
    <w:name w:val="icon-insert1"/>
    <w:basedOn w:val="a0"/>
    <w:rsid w:val="0048043D"/>
  </w:style>
  <w:style w:type="character" w:customStyle="1" w:styleId="icon-undo2">
    <w:name w:val="icon-undo2"/>
    <w:basedOn w:val="a0"/>
    <w:rsid w:val="0048043D"/>
  </w:style>
  <w:style w:type="character" w:customStyle="1" w:styleId="icon-redo1">
    <w:name w:val="icon-redo1"/>
    <w:basedOn w:val="a0"/>
    <w:rsid w:val="0048043D"/>
  </w:style>
  <w:style w:type="character" w:customStyle="1" w:styleId="icon-searchreplace1">
    <w:name w:val="icon-searchreplace1"/>
    <w:basedOn w:val="a0"/>
    <w:rsid w:val="0048043D"/>
  </w:style>
  <w:style w:type="character" w:customStyle="1" w:styleId="icon-help3">
    <w:name w:val="icon-help3"/>
    <w:basedOn w:val="a0"/>
    <w:rsid w:val="0048043D"/>
  </w:style>
  <w:style w:type="character" w:customStyle="1" w:styleId="icon-fullscreen1">
    <w:name w:val="icon-fullscreen1"/>
    <w:basedOn w:val="a0"/>
    <w:rsid w:val="0048043D"/>
  </w:style>
  <w:style w:type="paragraph" w:customStyle="1" w:styleId="icon-showtools1">
    <w:name w:val="icon-showtools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icon-hidetools1">
    <w:name w:val="icon-hidetools1"/>
    <w:basedOn w:val="a0"/>
    <w:rsid w:val="0048043D"/>
  </w:style>
  <w:style w:type="character" w:customStyle="1" w:styleId="icon-restricted1">
    <w:name w:val="icon-restricted1"/>
    <w:basedOn w:val="a0"/>
    <w:rsid w:val="0048043D"/>
  </w:style>
  <w:style w:type="character" w:customStyle="1" w:styleId="icon-restricted-inherited1">
    <w:name w:val="icon-restricted-inherited1"/>
    <w:basedOn w:val="a0"/>
    <w:rsid w:val="0048043D"/>
  </w:style>
  <w:style w:type="character" w:customStyle="1" w:styleId="icon-unrestricted1">
    <w:name w:val="icon-unrestricted1"/>
    <w:basedOn w:val="a0"/>
    <w:rsid w:val="0048043D"/>
  </w:style>
  <w:style w:type="character" w:customStyle="1" w:styleId="icon-attachment1">
    <w:name w:val="icon-attachment1"/>
    <w:basedOn w:val="a0"/>
    <w:rsid w:val="0048043D"/>
  </w:style>
  <w:style w:type="paragraph" w:customStyle="1" w:styleId="icon96">
    <w:name w:val="icon96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character" w:customStyle="1" w:styleId="icon-labels1">
    <w:name w:val="icon-labels1"/>
    <w:basedOn w:val="a0"/>
    <w:rsid w:val="0048043D"/>
  </w:style>
  <w:style w:type="character" w:customStyle="1" w:styleId="table-insert-row-before1">
    <w:name w:val="table-insert-row-before1"/>
    <w:basedOn w:val="a0"/>
    <w:rsid w:val="0048043D"/>
  </w:style>
  <w:style w:type="character" w:customStyle="1" w:styleId="table-insert-row-after1">
    <w:name w:val="table-insert-row-after1"/>
    <w:basedOn w:val="a0"/>
    <w:rsid w:val="0048043D"/>
  </w:style>
  <w:style w:type="character" w:customStyle="1" w:styleId="table-delete-row1">
    <w:name w:val="table-delete-row1"/>
    <w:basedOn w:val="a0"/>
    <w:rsid w:val="0048043D"/>
  </w:style>
  <w:style w:type="character" w:customStyle="1" w:styleId="table-cut1">
    <w:name w:val="table-cut1"/>
    <w:basedOn w:val="a0"/>
    <w:rsid w:val="0048043D"/>
  </w:style>
  <w:style w:type="character" w:customStyle="1" w:styleId="table-copy1">
    <w:name w:val="table-copy1"/>
    <w:basedOn w:val="a0"/>
    <w:rsid w:val="0048043D"/>
  </w:style>
  <w:style w:type="character" w:customStyle="1" w:styleId="table-paste1">
    <w:name w:val="table-paste1"/>
    <w:basedOn w:val="a0"/>
    <w:rsid w:val="0048043D"/>
  </w:style>
  <w:style w:type="character" w:customStyle="1" w:styleId="table-insert-column-before1">
    <w:name w:val="table-insert-column-before1"/>
    <w:basedOn w:val="a0"/>
    <w:rsid w:val="0048043D"/>
  </w:style>
  <w:style w:type="character" w:customStyle="1" w:styleId="table-insert-column-after1">
    <w:name w:val="table-insert-column-after1"/>
    <w:basedOn w:val="a0"/>
    <w:rsid w:val="0048043D"/>
  </w:style>
  <w:style w:type="character" w:customStyle="1" w:styleId="table-delete-column1">
    <w:name w:val="table-delete-column1"/>
    <w:basedOn w:val="a0"/>
    <w:rsid w:val="0048043D"/>
  </w:style>
  <w:style w:type="character" w:customStyle="1" w:styleId="table-merge-cells1">
    <w:name w:val="table-merge-cells1"/>
    <w:basedOn w:val="a0"/>
    <w:rsid w:val="0048043D"/>
  </w:style>
  <w:style w:type="character" w:customStyle="1" w:styleId="table-split-cells1">
    <w:name w:val="table-split-cells1"/>
    <w:basedOn w:val="a0"/>
    <w:rsid w:val="0048043D"/>
  </w:style>
  <w:style w:type="character" w:customStyle="1" w:styleId="table-heading-row1">
    <w:name w:val="table-heading-row1"/>
    <w:basedOn w:val="a0"/>
    <w:rsid w:val="0048043D"/>
  </w:style>
  <w:style w:type="character" w:customStyle="1" w:styleId="table-heading-column1">
    <w:name w:val="table-heading-column1"/>
    <w:basedOn w:val="a0"/>
    <w:rsid w:val="0048043D"/>
  </w:style>
  <w:style w:type="character" w:customStyle="1" w:styleId="table-highlight-selection3">
    <w:name w:val="table-highlight-selection3"/>
    <w:basedOn w:val="a0"/>
    <w:rsid w:val="0048043D"/>
  </w:style>
  <w:style w:type="character" w:customStyle="1" w:styleId="table-delete-table1">
    <w:name w:val="table-delete-table1"/>
    <w:basedOn w:val="a0"/>
    <w:rsid w:val="0048043D"/>
  </w:style>
  <w:style w:type="paragraph" w:customStyle="1" w:styleId="icon97">
    <w:name w:val="icon97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98">
    <w:name w:val="icon98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99">
    <w:name w:val="icon99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00">
    <w:name w:val="icon100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01">
    <w:name w:val="icon101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02">
    <w:name w:val="icon102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03">
    <w:name w:val="icon103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04">
    <w:name w:val="icon104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05">
    <w:name w:val="icon105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06">
    <w:name w:val="icon106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07">
    <w:name w:val="icon107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character" w:customStyle="1" w:styleId="icon-location1">
    <w:name w:val="icon-location1"/>
    <w:basedOn w:val="a0"/>
    <w:rsid w:val="0048043D"/>
  </w:style>
  <w:style w:type="character" w:customStyle="1" w:styleId="icon-variables1">
    <w:name w:val="icon-variables1"/>
    <w:basedOn w:val="a0"/>
    <w:rsid w:val="0048043D"/>
  </w:style>
  <w:style w:type="paragraph" w:customStyle="1" w:styleId="icon108">
    <w:name w:val="icon108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09">
    <w:name w:val="icon109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10">
    <w:name w:val="icon110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11">
    <w:name w:val="icon111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112">
    <w:name w:val="icon112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icon-layout2">
    <w:name w:val="icon-layout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cker-cell1">
    <w:name w:val="picker-cel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cker-heading1">
    <w:name w:val="picker-heading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cker-selected-cell1">
    <w:name w:val="picker-selected-cel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cker-selected-heading1">
    <w:name w:val="picker-selected-heading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113">
    <w:name w:val="icon113"/>
    <w:basedOn w:val="a"/>
    <w:rsid w:val="0048043D"/>
    <w:pPr>
      <w:widowControl/>
      <w:spacing w:before="1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character" w:customStyle="1" w:styleId="icon114">
    <w:name w:val="icon114"/>
    <w:basedOn w:val="a0"/>
    <w:rsid w:val="0048043D"/>
    <w:rPr>
      <w:vanish/>
      <w:webHidden w:val="0"/>
      <w:sz w:val="2"/>
      <w:szCs w:val="2"/>
      <w:specVanish w:val="0"/>
    </w:rPr>
  </w:style>
  <w:style w:type="character" w:customStyle="1" w:styleId="icon115">
    <w:name w:val="icon115"/>
    <w:basedOn w:val="a0"/>
    <w:rsid w:val="0048043D"/>
    <w:rPr>
      <w:vanish/>
      <w:webHidden w:val="0"/>
      <w:sz w:val="2"/>
      <w:szCs w:val="2"/>
      <w:specVanish w:val="0"/>
    </w:rPr>
  </w:style>
  <w:style w:type="character" w:customStyle="1" w:styleId="icon116">
    <w:name w:val="icon116"/>
    <w:basedOn w:val="a0"/>
    <w:rsid w:val="0048043D"/>
    <w:rPr>
      <w:vanish/>
      <w:webHidden w:val="0"/>
      <w:color w:val="333333"/>
      <w:sz w:val="2"/>
      <w:szCs w:val="2"/>
      <w:bdr w:val="none" w:sz="0" w:space="0" w:color="auto" w:frame="1"/>
      <w:shd w:val="clear" w:color="auto" w:fill="CCCCCC"/>
      <w:specVanish w:val="0"/>
    </w:rPr>
  </w:style>
  <w:style w:type="paragraph" w:customStyle="1" w:styleId="aui-lozenge-success1">
    <w:name w:val="aui-lozenge-success1"/>
    <w:basedOn w:val="a"/>
    <w:rsid w:val="0048043D"/>
    <w:pPr>
      <w:widowControl/>
      <w:shd w:val="clear" w:color="auto" w:fill="14892C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character" w:customStyle="1" w:styleId="icon117">
    <w:name w:val="icon117"/>
    <w:basedOn w:val="a0"/>
    <w:rsid w:val="0048043D"/>
    <w:rPr>
      <w:vanish/>
      <w:webHidden w:val="0"/>
      <w:color w:val="FFFFFF"/>
      <w:sz w:val="2"/>
      <w:szCs w:val="2"/>
      <w:bdr w:val="none" w:sz="0" w:space="0" w:color="auto" w:frame="1"/>
      <w:shd w:val="clear" w:color="auto" w:fill="14892C"/>
      <w:specVanish w:val="0"/>
    </w:rPr>
  </w:style>
  <w:style w:type="paragraph" w:customStyle="1" w:styleId="aui-lozenge-error1">
    <w:name w:val="aui-lozenge-error1"/>
    <w:basedOn w:val="a"/>
    <w:rsid w:val="0048043D"/>
    <w:pPr>
      <w:widowControl/>
      <w:shd w:val="clear" w:color="auto" w:fill="D04437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character" w:customStyle="1" w:styleId="icon118">
    <w:name w:val="icon118"/>
    <w:basedOn w:val="a0"/>
    <w:rsid w:val="0048043D"/>
    <w:rPr>
      <w:vanish/>
      <w:webHidden w:val="0"/>
      <w:color w:val="FFFFFF"/>
      <w:sz w:val="2"/>
      <w:szCs w:val="2"/>
      <w:bdr w:val="none" w:sz="0" w:space="0" w:color="auto" w:frame="1"/>
      <w:shd w:val="clear" w:color="auto" w:fill="D04437"/>
      <w:specVanish w:val="0"/>
    </w:rPr>
  </w:style>
  <w:style w:type="paragraph" w:customStyle="1" w:styleId="aui-lozenge-current1">
    <w:name w:val="aui-lozenge-current1"/>
    <w:basedOn w:val="a"/>
    <w:rsid w:val="0048043D"/>
    <w:pPr>
      <w:widowControl/>
      <w:shd w:val="clear" w:color="auto" w:fill="FFD351"/>
      <w:spacing w:before="167"/>
      <w:jc w:val="left"/>
    </w:pPr>
    <w:rPr>
      <w:rFonts w:ascii="宋体" w:eastAsia="宋体" w:hAnsi="宋体" w:cs="宋体"/>
      <w:color w:val="594300"/>
      <w:kern w:val="0"/>
      <w:sz w:val="24"/>
      <w:szCs w:val="24"/>
    </w:rPr>
  </w:style>
  <w:style w:type="character" w:customStyle="1" w:styleId="icon119">
    <w:name w:val="icon119"/>
    <w:basedOn w:val="a0"/>
    <w:rsid w:val="0048043D"/>
    <w:rPr>
      <w:vanish/>
      <w:webHidden w:val="0"/>
      <w:color w:val="594300"/>
      <w:sz w:val="2"/>
      <w:szCs w:val="2"/>
      <w:bdr w:val="none" w:sz="0" w:space="0" w:color="auto" w:frame="1"/>
      <w:shd w:val="clear" w:color="auto" w:fill="FFD351"/>
      <w:specVanish w:val="0"/>
    </w:rPr>
  </w:style>
  <w:style w:type="paragraph" w:customStyle="1" w:styleId="aui-lozenge-complete1">
    <w:name w:val="aui-lozenge-complete1"/>
    <w:basedOn w:val="a"/>
    <w:rsid w:val="0048043D"/>
    <w:pPr>
      <w:widowControl/>
      <w:shd w:val="clear" w:color="auto" w:fill="4A6785"/>
      <w:spacing w:before="167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character" w:customStyle="1" w:styleId="icon120">
    <w:name w:val="icon120"/>
    <w:basedOn w:val="a0"/>
    <w:rsid w:val="0048043D"/>
    <w:rPr>
      <w:vanish/>
      <w:webHidden w:val="0"/>
      <w:color w:val="FFFFFF"/>
      <w:sz w:val="2"/>
      <w:szCs w:val="2"/>
      <w:bdr w:val="none" w:sz="0" w:space="0" w:color="auto" w:frame="1"/>
      <w:shd w:val="clear" w:color="auto" w:fill="4A6785"/>
      <w:specVanish w:val="0"/>
    </w:rPr>
  </w:style>
  <w:style w:type="character" w:customStyle="1" w:styleId="icon121">
    <w:name w:val="icon121"/>
    <w:basedOn w:val="a0"/>
    <w:rsid w:val="0048043D"/>
    <w:rPr>
      <w:vanish/>
      <w:webHidden w:val="0"/>
      <w:sz w:val="2"/>
      <w:szCs w:val="2"/>
      <w:bdr w:val="none" w:sz="0" w:space="0" w:color="auto" w:frame="1"/>
      <w:specVanish w:val="0"/>
    </w:rPr>
  </w:style>
  <w:style w:type="paragraph" w:customStyle="1" w:styleId="icon122">
    <w:name w:val="icon122"/>
    <w:basedOn w:val="a"/>
    <w:rsid w:val="0048043D"/>
    <w:pPr>
      <w:widowControl/>
      <w:spacing w:before="167"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dialog-panel-body5">
    <w:name w:val="dialog-panel-body5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cation-info2">
    <w:name w:val="location-info2"/>
    <w:basedOn w:val="a"/>
    <w:rsid w:val="0048043D"/>
    <w:pPr>
      <w:widowControl/>
      <w:pBdr>
        <w:top w:val="single" w:sz="6" w:space="0" w:color="CCCCCC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essage-panel1">
    <w:name w:val="message-pane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ontent-type-attachment-image1">
    <w:name w:val="content-type-attachment-image1"/>
    <w:basedOn w:val="a0"/>
    <w:rsid w:val="0048043D"/>
  </w:style>
  <w:style w:type="paragraph" w:customStyle="1" w:styleId="search-input2">
    <w:name w:val="search-input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ments-panel1">
    <w:name w:val="attachments-panel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ata-table1">
    <w:name w:val="data-table1"/>
    <w:basedOn w:val="a"/>
    <w:rsid w:val="0048043D"/>
    <w:pPr>
      <w:widowControl/>
      <w:ind w:left="-167" w:right="-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cently-viewed-panel1">
    <w:name w:val="recently-viewed-panel1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eadcrumbs-container2">
    <w:name w:val="breadcrumbs-container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eadcrumbs-line2">
    <w:name w:val="breadcrumbs-line2"/>
    <w:basedOn w:val="a"/>
    <w:rsid w:val="0048043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ast-modified-field1">
    <w:name w:val="last-modified-fiel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ze-field1">
    <w:name w:val="size-fiel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ace-field1">
    <w:name w:val="space-fiel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mment-field1">
    <w:name w:val="comment-field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dropdown18">
    <w:name w:val="aui-dropdown18"/>
    <w:basedOn w:val="a"/>
    <w:rsid w:val="0048043D"/>
    <w:pPr>
      <w:widowControl/>
      <w:pBdr>
        <w:top w:val="single" w:sz="6" w:space="3" w:color="CCCCCC"/>
        <w:left w:val="single" w:sz="6" w:space="0" w:color="CCCCCC"/>
        <w:bottom w:val="single" w:sz="6" w:space="3" w:color="CCCCCC"/>
        <w:right w:val="single" w:sz="6" w:space="0" w:color="CCCCCC"/>
      </w:pBdr>
      <w:shd w:val="clear" w:color="auto" w:fill="FFFFFF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dialog-tip3">
    <w:name w:val="dialog-tip3"/>
    <w:basedOn w:val="a"/>
    <w:rsid w:val="0048043D"/>
    <w:pPr>
      <w:widowControl/>
      <w:spacing w:before="167" w:line="502" w:lineRule="atLeast"/>
      <w:jc w:val="left"/>
    </w:pPr>
    <w:rPr>
      <w:rFonts w:ascii="宋体" w:eastAsia="宋体" w:hAnsi="宋体" w:cs="宋体"/>
      <w:color w:val="707070"/>
      <w:kern w:val="0"/>
      <w:sz w:val="24"/>
      <w:szCs w:val="24"/>
    </w:rPr>
  </w:style>
  <w:style w:type="paragraph" w:customStyle="1" w:styleId="loading-blanket1">
    <w:name w:val="loading-blanket1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lect2">
    <w:name w:val="select2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jc w:val="left"/>
      <w:textAlignment w:val="baseline"/>
    </w:pPr>
    <w:rPr>
      <w:rFonts w:ascii="inherit" w:eastAsia="宋体" w:hAnsi="inherit" w:cs="宋体"/>
      <w:color w:val="333333"/>
      <w:kern w:val="0"/>
      <w:sz w:val="23"/>
      <w:szCs w:val="23"/>
    </w:rPr>
  </w:style>
  <w:style w:type="paragraph" w:customStyle="1" w:styleId="text5">
    <w:name w:val="text5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jc w:val="left"/>
      <w:textAlignment w:val="baseline"/>
    </w:pPr>
    <w:rPr>
      <w:rFonts w:ascii="inherit" w:eastAsia="宋体" w:hAnsi="inherit" w:cs="宋体"/>
      <w:color w:val="333333"/>
      <w:kern w:val="0"/>
      <w:sz w:val="23"/>
      <w:szCs w:val="23"/>
    </w:rPr>
  </w:style>
  <w:style w:type="paragraph" w:customStyle="1" w:styleId="select3">
    <w:name w:val="select3"/>
    <w:basedOn w:val="a"/>
    <w:rsid w:val="0048043D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jc w:val="left"/>
      <w:textAlignment w:val="baseline"/>
    </w:pPr>
    <w:rPr>
      <w:rFonts w:ascii="inherit" w:eastAsia="宋体" w:hAnsi="inherit" w:cs="宋体"/>
      <w:color w:val="333333"/>
      <w:kern w:val="0"/>
      <w:sz w:val="23"/>
      <w:szCs w:val="23"/>
    </w:rPr>
  </w:style>
  <w:style w:type="paragraph" w:customStyle="1" w:styleId="jql-insert-check1">
    <w:name w:val="jql-insert-check1"/>
    <w:basedOn w:val="a"/>
    <w:rsid w:val="0048043D"/>
    <w:pPr>
      <w:widowControl/>
      <w:pBdr>
        <w:top w:val="single" w:sz="6" w:space="8" w:color="F0F0F0"/>
      </w:pBdr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on123">
    <w:name w:val="icon123"/>
    <w:basedOn w:val="a"/>
    <w:rsid w:val="0048043D"/>
    <w:pPr>
      <w:widowControl/>
      <w:ind w:firstLine="25072"/>
      <w:jc w:val="left"/>
      <w:textAlignment w:val="bottom"/>
    </w:pPr>
    <w:rPr>
      <w:rFonts w:ascii="宋体" w:eastAsia="宋体" w:hAnsi="宋体" w:cs="宋体"/>
      <w:kern w:val="0"/>
      <w:sz w:val="2"/>
      <w:szCs w:val="2"/>
    </w:rPr>
  </w:style>
  <w:style w:type="paragraph" w:customStyle="1" w:styleId="field-group10">
    <w:name w:val="field-group10"/>
    <w:basedOn w:val="a"/>
    <w:rsid w:val="0048043D"/>
    <w:pPr>
      <w:widowControl/>
      <w:spacing w:before="17" w:after="1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ui-message-container1">
    <w:name w:val="aui-message-container1"/>
    <w:basedOn w:val="a"/>
    <w:rsid w:val="0048043D"/>
    <w:pPr>
      <w:widowControl/>
      <w:shd w:val="clear" w:color="auto" w:fill="FFFFFF"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ariable-property-panel-textarea-split1">
    <w:name w:val="variable-property-panel-textarea-split1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container3">
    <w:name w:val="image-container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age-container4">
    <w:name w:val="image-container4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umbnail2">
    <w:name w:val="thumbnail2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umbnail3">
    <w:name w:val="thumbnail3"/>
    <w:basedOn w:val="a"/>
    <w:rsid w:val="0048043D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onfluence-anchor-link">
    <w:name w:val="confluence-anchor-link"/>
    <w:basedOn w:val="a0"/>
    <w:rsid w:val="0048043D"/>
  </w:style>
  <w:style w:type="paragraph" w:customStyle="1" w:styleId="23">
    <w:name w:val="页眉2"/>
    <w:basedOn w:val="a"/>
    <w:rsid w:val="00E00955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24">
    <w:name w:val="页脚2"/>
    <w:basedOn w:val="a"/>
    <w:rsid w:val="00E00955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25">
    <w:name w:val="题注2"/>
    <w:basedOn w:val="a"/>
    <w:rsid w:val="00E00955"/>
    <w:pPr>
      <w:widowControl/>
      <w:spacing w:before="167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f">
    <w:next w:val="af8"/>
    <w:rsid w:val="002D1E94"/>
    <w:pPr>
      <w:widowControl w:val="0"/>
      <w:jc w:val="both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57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771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32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672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334259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4428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379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620211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1455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869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10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90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41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716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614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12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102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1015941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245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7031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39812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056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106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002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8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120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8577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11748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70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279705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663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4698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24519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168908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9453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65873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680506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169988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652102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1538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271673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93701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33555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80355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093929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058187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81928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60508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74363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933499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490390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895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487442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06461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528542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42247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10165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680350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41156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71936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091356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128577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956637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152776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541349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269076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678651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579757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72641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92319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87874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53928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028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3619177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36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2109422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18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411577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732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194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56052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32711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30561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22896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540260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28602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28392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380846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53976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56296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63183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767669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232520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956927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60252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7948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77864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131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9326525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44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8194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330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080578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5898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1504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717766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57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78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11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400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71903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853410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7892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597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2055921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28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804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03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9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902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285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231502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702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7839075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9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490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97630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332571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682888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672996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0612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847245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08164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385239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454800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508296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959317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88325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228335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374426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707447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6473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07172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339785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83842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745056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35734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333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04969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963062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203557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736008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41133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09315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242284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804377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269792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8311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85440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903630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11460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39633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5856633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2507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66093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32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01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6798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84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95422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415750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307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778164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563815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183969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81819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52264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46258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838755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358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35977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15769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02255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9905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8178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212929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28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112066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487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1850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62492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41835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5535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091858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232863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878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12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33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17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53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783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104126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88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8208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0840773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145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314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2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981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39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1063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822240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456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677952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9317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250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411750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17838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761697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460610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01154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50890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452827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59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4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60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112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9918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5039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45787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4350257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852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4886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91041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418946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659763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674666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437792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825644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711703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2012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01248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30160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79433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602397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6859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331520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961830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37906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913878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04559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02919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20818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11727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47482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577595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66192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65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927663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4252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02418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210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449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94114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768696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32555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43311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204544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6482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427952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29596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530554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295422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145433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92588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982029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55396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0535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666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46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49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491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19695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396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7015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3594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99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89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5533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856330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380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920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454747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5790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9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9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568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148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640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652715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455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2193300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38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8814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34332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14055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739537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80095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34098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386863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519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1751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84821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5849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02103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628318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959686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18130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434233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143791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045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289258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674775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29842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78594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54834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311203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76330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39498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65226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25004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888269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6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7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74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251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20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2130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201001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71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1405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78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0317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899143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6832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405056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29700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345588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19919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185228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860122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044071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442541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2101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17783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97551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054862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63627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747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61489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7518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5876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667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71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757856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819519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32834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030052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82483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36208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28136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99267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53204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58373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887050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046685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54772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028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2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8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339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384567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3296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5257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6276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3430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681009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115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9195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7953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040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0455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338829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932286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851597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283500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366588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1502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3459179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448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756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077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395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1229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1674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022827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8582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29487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49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684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86799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60941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31401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04857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168104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71245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87544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56626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928587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401118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616032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389862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264487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022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5768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43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695272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3775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7658333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31419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146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9994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172352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653784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665440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76311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663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7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7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892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8139165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4858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118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2232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37076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381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807605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9614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0414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74139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06627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43883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612417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7321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602584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176313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16868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380104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83658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379864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35114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805115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72118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95924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57222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1523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607411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31176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241623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06419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208390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60900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091804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715302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469780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48732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7678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512512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88255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37069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875031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035806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389875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39908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525278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12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958682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94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64038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0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3099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29668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16598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00815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43562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342926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675654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19090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651457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72775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3539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59942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050133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181543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31408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36462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8933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8186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329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488011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260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6571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43967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86015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347144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63224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330724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065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16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60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0297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1959795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2153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2261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5124639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30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7308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435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245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7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5501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747846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2640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0621235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362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3558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03466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24712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985559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83845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29122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952640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3118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45479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723495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53079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580248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15515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60982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42330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1276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19031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818475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054078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286754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0179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612684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17003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28615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59225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5328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14019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2258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43568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037138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4418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045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7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952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09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07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967857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045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442083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98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965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48904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436310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697603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714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384704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65506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5947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59692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707986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377185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389180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582900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084606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142243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364516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44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616185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775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47146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5308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715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793766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973636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51939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731989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517624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3466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0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85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86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6906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41092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22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9296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145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9356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916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3918490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160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66633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33336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036463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0153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74364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56150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823341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47954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652390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71383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8261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88726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299235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59813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717507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746161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4434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348979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232980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809603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20112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7433828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311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31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316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20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9336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18747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010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53602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606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018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53211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33600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757058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438961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92054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61306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95131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491849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467738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846651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679044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27034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56192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825554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85087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2745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990865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8040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013656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641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6286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1662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408369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49818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204893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19872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703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761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82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9543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80581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060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7234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1475175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486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295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923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031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00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384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444575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26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276777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423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073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6859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7884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805455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837225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7953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368853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17325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01239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340691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983200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87449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614324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06343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191606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716038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17308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606445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26544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08390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504740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18074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087274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816736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385324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18099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90871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845762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339279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796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598813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27512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735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151290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54759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539175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76624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94742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5028903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4045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480801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414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68271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747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2664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561762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2466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65200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944158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28293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95082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16307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8063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014450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75439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123220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166957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28032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759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07656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393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42260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9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057582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914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395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125336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979017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805821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02120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77042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127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48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15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9658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508556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186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081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915067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6949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767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670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958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16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07741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577743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395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1951303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886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681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8542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484306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437746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9666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43610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7887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30144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965204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012410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176828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96521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723293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07217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926399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14013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11991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58765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377064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016253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61205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07587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8531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0286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0808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036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1416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4511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805777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351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6359751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589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4417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1251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54057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35537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744083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667007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037091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706143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303593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87908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45035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662953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322613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92054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5106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66846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368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813066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912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345461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195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970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50778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305959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80894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379977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98788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275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248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9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6255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888010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8329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5414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2562558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28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6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0497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26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012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308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54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12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45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3372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3225950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367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0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9871840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6638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0064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3648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411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0184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563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96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3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270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482423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3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02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9738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294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2990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61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4680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495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330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090397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8327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940992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39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7566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323349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79993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77370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79343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059084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44590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92700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6687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998537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621958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962928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44934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147964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6769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90970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193561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680555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435556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10054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715023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432765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310292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97218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11580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68618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17754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3479763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80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879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29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406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58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8669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49703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53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5566537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2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71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954717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586373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54700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076334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705403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096468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47494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825720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62861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262837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59038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901131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54772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56471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999488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3399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832648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5007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950906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927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03996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55817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040577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337401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88138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92609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533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38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11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779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2795065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073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27722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42605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835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298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7759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70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8611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636645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9464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070063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594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306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85525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57349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591558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205637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232146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0692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93514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7468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48063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29677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1465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53130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841244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20138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50667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27876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57408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42367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371061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76662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32316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46182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28678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6782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99615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955905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6491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1784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5047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385283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352351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38516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03716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14889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723974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117437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23627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6083879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871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025794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28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618133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084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3701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41966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67315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99508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097384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57858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65971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180072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936966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695813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12105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444333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131772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930374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38470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32077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2852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248270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699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9263317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70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88498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073020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933892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36286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61695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857497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406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02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9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22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39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516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236908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7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0931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685797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0019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39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49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268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60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5980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987201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79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44712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98363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0699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1889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263827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639294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6811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263914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89428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774288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637761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229938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115031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45920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58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151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3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363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3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6209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695230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449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60389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6483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0942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68052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649287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66446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676798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33146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79289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704119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425741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525998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985239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42906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64310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680793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417574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48457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1476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462231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02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2421811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387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75998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475575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36103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41024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871440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92941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273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6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6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438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58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9403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968148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6522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635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8104706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319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721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46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4334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90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000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66736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50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6403795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36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9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6277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892646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68301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597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14335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758774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891568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81273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5639911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915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239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86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232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544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6350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209731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7452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263960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730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14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05288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112352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300987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16455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07863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043814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36894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662657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65876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09883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443838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812945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961075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154597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74391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086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218636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921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981772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789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1210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28815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0328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378243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857522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903107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239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2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61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63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134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940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3679619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4417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706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5916014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34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67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048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57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6143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76521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40649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000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732733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2708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9218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071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64842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152475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6325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501908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7695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6950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70094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28824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20815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312724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990282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056685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58176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7250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64765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63013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234723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900157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992085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802202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567449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344493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4653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1651376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900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685441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794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56981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8577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0755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07666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769887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97455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092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15707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80870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84086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20523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2966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71651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45143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58148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262840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79463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05176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8071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755008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488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3366005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7940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6442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395886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111198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385928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189180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11890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635010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869982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33542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6287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76315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66596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939772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758966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1509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16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89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66957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847046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948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621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337568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681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370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685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519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805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7606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2054765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422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11310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697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223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27834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00866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35444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435097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182693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06423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34646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29941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84814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9836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11039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411151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698987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60703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14224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05357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192429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0216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502277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23335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530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6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243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132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21346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579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956532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28237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766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29306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19983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46697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35045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44837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98337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71438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57231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3812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254942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59322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17579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194216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1721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31680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7964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437874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92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50070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5654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45169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60315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382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973944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58050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929587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4439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2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94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94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380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4230251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641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9013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68347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28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4181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2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438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5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098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442605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713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784172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555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82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4168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3218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936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99119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559088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872544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342095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979291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50554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08871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423927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77504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59954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89734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372147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930426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32367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823824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286445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50808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143175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265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4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57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850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657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6591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93293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903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64355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5603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3159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5802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538465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02305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99638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1435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563718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931760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298468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281991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382716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736440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2111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49834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9083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66849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92234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320427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323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04926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987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3658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4297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50922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710273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22972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32688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317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020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595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3186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105707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191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436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3755433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7580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014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6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325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4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98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75439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79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635036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007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2623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21078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66118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374766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501657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603488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6468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915002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25383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03411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04280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415218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383061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815590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306411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026401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704449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571284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09500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014514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41686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04133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14914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23815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896282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62434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474670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908480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0809564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2749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377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214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41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474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135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67039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907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22544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1143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521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37703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77503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76109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07289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6951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609284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36266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933577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25868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38399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436682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716327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19204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25828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854513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8790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145314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554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310580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70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451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040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20526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944815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06651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604518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96599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4538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338777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704346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862833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934794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237318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128790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973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2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359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95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7196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762982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3911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149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388430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57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56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72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422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3305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848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54914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76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238361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541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9085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7340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799796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801055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67814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789356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21761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5615203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91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489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3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4197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99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863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96322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2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257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836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3459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593381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221153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213741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975463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79382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355590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376823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66350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13793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20752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198272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071498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89642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701319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61123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117998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182700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49329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90361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366135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5777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74536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05150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119396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6671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212157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6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945953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9815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6561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86651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98701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786779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450607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29945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2299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931883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5478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97463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16059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5775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837583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79362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268422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134468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3496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912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61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5927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245905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543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51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1764635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9631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16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645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65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327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4595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43367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352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822584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5369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299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92622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67833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85775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05475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322039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547011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96686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395689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447452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9202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515602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49584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019394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931611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939887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116861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794474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068095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83259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057136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36693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8261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49645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2064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938628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86970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6471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768912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719605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0711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12334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30539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504489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092384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5470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30349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136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61691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82476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7757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20718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595965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45979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076582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932910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84277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77622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639813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17330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683984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102084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31649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961289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285649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94608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0142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686979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383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404188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5294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333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8149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57686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762262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275295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03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7659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434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85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480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2825256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864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38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35005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777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437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765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30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456870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43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273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74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161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05852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104217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3114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310104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985135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7438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38913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174664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9462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45279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64328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928688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19901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79001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045074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458505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62315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01254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623792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96715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221293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44125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57053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291016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5488609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940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464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132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0544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0355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262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719477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540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640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8243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8748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2910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562122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089572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940813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971769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92292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03771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11649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11100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964672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51281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938921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138150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96343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07692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7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82643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8966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56438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398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6760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02881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07327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834785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737329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8168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7072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002308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72113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02449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77515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863825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89724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146333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7679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20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13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3458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2333186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9954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8059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588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41852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05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576727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45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5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37064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939633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66197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007827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0594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75066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361068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33066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44179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334109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38680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700473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59891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77080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06018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305732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101868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416144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418006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989883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90487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11852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38711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61726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14579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3686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22375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191604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7381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38666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05614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153566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71644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12578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63918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61809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339425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7706008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3075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001591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1000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0492283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6639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4957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0663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552179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285510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79150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33540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573009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127151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114012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019397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163283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846575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680285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4363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17121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1198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6008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257593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242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56911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11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0883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854283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951175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72377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849111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681793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111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54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141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6554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4950455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069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5808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628815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459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0538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905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885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842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0838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2116368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805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51240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114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254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56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814890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87377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474960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57379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551936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826870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02447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345512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008937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60282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344427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22366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379883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5267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393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5844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851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269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56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819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9206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05699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683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0300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6164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424525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14935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121106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29904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050338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223312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23177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19209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16856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787984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215664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77826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52677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938273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99981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926036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45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47810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4646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151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818646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4432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53911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931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850298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86464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096729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308487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68802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03497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95400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002753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7073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013765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21986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659545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9547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334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80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07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2322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033022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471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904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4727368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827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19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13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844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2551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2061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839805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077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7024915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358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6135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732640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90407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81510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85697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453902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888414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30277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481293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37504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635446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67028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124877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94321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781481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075363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35172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995392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87654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917804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79224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334556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79260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2456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16871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49950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015955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05276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577134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895761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47836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02247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1608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250943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292697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599165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041706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678281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048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313682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514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852292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835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451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25671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443972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248602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736156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609391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097545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577623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03678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482944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92522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8789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815609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934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92295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456535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6682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924874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482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429995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129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532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74659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439798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865397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397990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191095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394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5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236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595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867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1485404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13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866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01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455100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58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117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578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865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92838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98510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96802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63179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73815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984417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10475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960803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37980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953248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74610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446188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251862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27272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38024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477403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33331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96633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1894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12278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412354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996075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57732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0196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4557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86255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17325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856737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66734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779372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92894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00850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30950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60173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507812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293421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665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615210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289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3366936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54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7734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1506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5289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23130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499642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66592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427646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991202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168709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8262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354713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560870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629817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168857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021693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50316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34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836188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638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4534066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9504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1279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19340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86069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849695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228409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388393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9450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524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90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145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0868954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1119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566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847248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70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383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66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752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537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542282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145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9190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9783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6923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5154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424259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617298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85998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04148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68017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6072836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05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5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620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55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07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5056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419249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750750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566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762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15695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6274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87154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023010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2378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90674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2096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381558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905884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136274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891969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218429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1465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750194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926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4059932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6643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1287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87831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947862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931214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29418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42818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286145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627083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21511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58275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17967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230324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68037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99363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154990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469145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968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55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52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969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5294506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861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436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78979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247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803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6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629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315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305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888100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501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41052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10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7011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09103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67578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02780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650104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98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07865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246346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271746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345002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13903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44189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606239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964901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604397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78963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864335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34795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38773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161599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54935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060173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16014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54280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816560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78722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41789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87226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109966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98154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679386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578487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474171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6409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10437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90070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7119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204774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668722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3679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66511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781435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694792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3360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732940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1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223129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833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34643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857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0335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28265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610338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1029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48704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596077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194418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022797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95452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76894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538997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314329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0981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600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99791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316625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1009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757020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564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24472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718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3609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58779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23849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538164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5734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399076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5301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723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7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8898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971658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5850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2221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3665735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4571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27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20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2599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4636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16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37632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2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138342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36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649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53855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156853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135962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32953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316300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775477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12276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035751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1289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74541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3148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379645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614951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03637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808637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117893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701991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0693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058181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432446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734886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291655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94970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87651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107899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543012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247326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5233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312091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7843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98752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335092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989009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156150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196138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200154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312116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2007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594507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0086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2876881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545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95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9593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20612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224698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36249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18945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380361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3262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584874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39563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351864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605874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135315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702685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084610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63387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43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37535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343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68794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9285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68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114065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61134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290436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345940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84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02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10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7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545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570287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131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312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6371389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2490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671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47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0821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100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3243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3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846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39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5054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720823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046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070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685913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948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8366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68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173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7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610817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042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177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625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53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66011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28446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300641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00749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05251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00382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109427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383579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5115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89837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280692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5339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9096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09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524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4452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986035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1349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3750983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875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875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08163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37959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96590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36305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48142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230419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76341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686407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990459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003891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239798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822145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55739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38884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703911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5072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971283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439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04763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2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9338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474761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840453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895355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40741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735657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1725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518718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03076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06104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990354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140710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58582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787934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905114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175829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028943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71866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647388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9437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59464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700702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29889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02619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59822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83545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21529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624978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021449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09724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2083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505993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723823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186643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19556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211343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03100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5784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697037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45127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647508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652984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93289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39613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35556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91608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47274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40609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765475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84849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309049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524609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15403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931334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775301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8221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012570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28468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4872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655976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999299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53695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933254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037401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285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448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7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2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26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2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98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4985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855895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0176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4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7758634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547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74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10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58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7190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248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2058358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29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122571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70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99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81684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325985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258072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847209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78498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715923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322805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89850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8850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851241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331739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604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477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213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96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9163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773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789739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74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05384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9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104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82114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183774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84959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0970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157552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07993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50042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428738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68788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549514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53829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29498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150390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753442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02121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3479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24318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7633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329711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963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9318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132907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36466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087643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619488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8422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1215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8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03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15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7234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6966071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82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98561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3148170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163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7338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904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015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7160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147433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575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243415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864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79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74005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409941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232685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7195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337444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020106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054637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382839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959769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415432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011976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43790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666099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448883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59369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66651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49171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583902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85777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39991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89176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844106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37250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1684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418667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516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52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8943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727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316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816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39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69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7184673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555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4789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385419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267458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338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3195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587128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785024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60932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93469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434173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920437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855673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179886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660942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248398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0144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1629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309941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80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87598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63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2450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611848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481671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83597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815139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227734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571047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782502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673764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86882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780757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12725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481299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23114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18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807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49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151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036047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3642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017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163347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554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546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3263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608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97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666250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760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69121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943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3210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919904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23320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32984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562479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318149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05432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884435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328500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137789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06898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221404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790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123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87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749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7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5784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32154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784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4793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364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1399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462374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58021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755581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78541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950183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782870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713436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35135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120445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3420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81444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060904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44834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636677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44817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627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1841966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4265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667170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46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8755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60592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86053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5564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270613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482247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971452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3849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771710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238283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84315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38681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921120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518704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456722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3874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754071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688840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167496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53195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2921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028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48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3113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502262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7384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237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640223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5861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390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04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47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5063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39675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206780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78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5576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9069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98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55131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735734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57955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27555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622312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59249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415618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443899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432700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24836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838387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09292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662051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640797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387339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622262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05062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18837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340007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421414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461732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9769133">
                                  <w:marLeft w:val="0"/>
                                  <w:marRight w:val="0"/>
                                  <w:marTop w:val="167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942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459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612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1481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2576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8194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520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298016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00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0621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67955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8883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691395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95755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075967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300280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768841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181236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338858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83287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169504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473571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307874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189932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497504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7367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auto"/>
                                    <w:left w:val="single" w:sz="6" w:space="0" w:color="auto"/>
                                    <w:bottom w:val="single" w:sz="6" w:space="0" w:color="auto"/>
                                    <w:right w:val="single" w:sz="6" w:space="0" w:color="auto"/>
                                  </w:divBdr>
                                  <w:divsChild>
                                    <w:div w:id="280385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959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0807039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6734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1907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468320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58153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280026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758548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434982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92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4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1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897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06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12562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969388">
                      <w:marLeft w:val="4772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36994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586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930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7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3-15T00:00:00</PublishDate>
  <Abstract/>
  <CompanyAddress>地址：浙江省杭州市教工路1号西湖区数源软件园18号楼5楼南   86-571-88995656   http://www.800best.com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A066A03-5C90-4D7F-9DEF-A883A8D602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2</Pages>
  <Words>1640</Words>
  <Characters>9353</Characters>
  <Application>Microsoft Office Word</Application>
  <DocSecurity>0</DocSecurity>
  <Lines>77</Lines>
  <Paragraphs>21</Paragraphs>
  <ScaleCrop>false</ScaleCrop>
  <Company>Best</Company>
  <LinksUpToDate>false</LinksUpToDate>
  <CharactersWithSpaces>109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百世系统集成协议说明</dc:title>
  <dc:subject>简明版</dc:subject>
  <dc:creator>bl01039</dc:creator>
  <cp:lastModifiedBy>bl03029</cp:lastModifiedBy>
  <cp:revision>27</cp:revision>
  <cp:lastPrinted>2011-12-31T01:57:00Z</cp:lastPrinted>
  <dcterms:created xsi:type="dcterms:W3CDTF">2015-03-15T06:35:00Z</dcterms:created>
  <dcterms:modified xsi:type="dcterms:W3CDTF">2015-03-15T07:35:00Z</dcterms:modified>
</cp:coreProperties>
</file>